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0" w:name="_Toc215560109"/>
      <w:r w:rsidRPr="00415E31">
        <w:lastRenderedPageBreak/>
        <w:t>Agradecimentos</w:t>
      </w:r>
      <w:bookmarkEnd w:id="0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1" w:name="_Toc215560110"/>
      <w:r>
        <w:lastRenderedPageBreak/>
        <w:t>Sumário</w:t>
      </w:r>
      <w:bookmarkEnd w:id="1"/>
    </w:p>
    <w:p w:rsidR="00167264" w:rsidRDefault="00350A62">
      <w:pPr>
        <w:pStyle w:val="TOC1"/>
        <w:tabs>
          <w:tab w:val="right" w:leader="dot" w:pos="8493"/>
        </w:tabs>
        <w:rPr>
          <w:ins w:id="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r w:rsidRPr="00350A62">
        <w:fldChar w:fldCharType="begin"/>
      </w:r>
      <w:r w:rsidR="00F466CC">
        <w:instrText xml:space="preserve"> TOC \o "1-3" </w:instrText>
      </w:r>
      <w:r w:rsidRPr="00350A62">
        <w:fldChar w:fldCharType="separate"/>
      </w:r>
      <w:ins w:id="3" w:author="Felipe Roos" w:date="2009-05-20T11:32:00Z">
        <w:r w:rsidR="00167264">
          <w:rPr>
            <w:noProof/>
          </w:rPr>
          <w:t>LISTA DE ABREVIATURAS E SIGLAS</w:t>
        </w:r>
        <w:r w:rsidR="00167264">
          <w:rPr>
            <w:noProof/>
          </w:rPr>
          <w:tab/>
        </w:r>
        <w:r>
          <w:rPr>
            <w:noProof/>
          </w:rPr>
          <w:fldChar w:fldCharType="begin"/>
        </w:r>
        <w:r w:rsidR="00167264">
          <w:rPr>
            <w:noProof/>
          </w:rPr>
          <w:instrText xml:space="preserve"> PAGEREF _Toc230582484 \h </w:instrText>
        </w:r>
      </w:ins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6</w:t>
      </w:r>
      <w:ins w:id="4" w:author="Felipe Roos" w:date="2009-05-20T11:32:00Z">
        <w:r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6" w:author="Felipe Roos" w:date="2009-05-20T11:32:00Z">
        <w:r>
          <w:rPr>
            <w:noProof/>
          </w:rPr>
          <w:t>LISTA DE FIGURA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85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7</w:t>
      </w:r>
      <w:ins w:id="7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9" w:author="Felipe Roos" w:date="2009-05-20T11:32:00Z">
        <w:r>
          <w:rPr>
            <w:noProof/>
          </w:rPr>
          <w:t>LISTA DE TABELA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86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8</w:t>
      </w:r>
      <w:ins w:id="10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1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2" w:author="Felipe Roos" w:date="2009-05-20T11:32:00Z">
        <w:r>
          <w:rPr>
            <w:noProof/>
          </w:rPr>
          <w:t>RESUM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87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9</w:t>
      </w:r>
      <w:ins w:id="13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left" w:pos="720"/>
          <w:tab w:val="right" w:leader="dot" w:pos="8493"/>
        </w:tabs>
        <w:rPr>
          <w:ins w:id="1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5" w:author="Felipe Roos" w:date="2009-05-20T11:32:00Z">
        <w:r>
          <w:rPr>
            <w:noProof/>
          </w:rPr>
          <w:t>1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Introduçã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88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1</w:t>
      </w:r>
      <w:ins w:id="16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left" w:pos="720"/>
          <w:tab w:val="right" w:leader="dot" w:pos="8493"/>
        </w:tabs>
        <w:rPr>
          <w:ins w:id="1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8" w:author="Felipe Roos" w:date="2009-05-20T11:32:00Z">
        <w:r>
          <w:rPr>
            <w:noProof/>
          </w:rPr>
          <w:t>2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Adoção do Reuso de Software na atualidade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89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3</w:t>
      </w:r>
      <w:ins w:id="19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20" w:author="Felipe Roos" w:date="2009-05-20T11:32:00Z"/>
          <w:rFonts w:ascii="Calibri" w:hAnsi="Calibri"/>
          <w:b w:val="0"/>
          <w:noProof/>
          <w:sz w:val="22"/>
          <w:szCs w:val="22"/>
        </w:rPr>
      </w:pPr>
      <w:ins w:id="21" w:author="Felipe Roos" w:date="2009-05-20T11:32:00Z">
        <w:r w:rsidRPr="002715FC">
          <w:rPr>
            <w:noProof/>
            <w:highlight w:val="yellow"/>
          </w:rPr>
          <w:t>2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 w:rsidRPr="002715FC">
          <w:rPr>
            <w:noProof/>
            <w:highlight w:val="yellow"/>
          </w:rPr>
          <w:t>Os Desafios na Adoção do Reuso de Software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0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3</w:t>
      </w:r>
      <w:ins w:id="22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23" w:author="Felipe Roos" w:date="2009-05-20T11:32:00Z"/>
          <w:rFonts w:ascii="Calibri" w:hAnsi="Calibri"/>
          <w:b w:val="0"/>
          <w:noProof/>
          <w:sz w:val="22"/>
          <w:szCs w:val="22"/>
        </w:rPr>
      </w:pPr>
      <w:ins w:id="24" w:author="Felipe Roos" w:date="2009-05-20T11:32:00Z">
        <w:r>
          <w:rPr>
            <w:noProof/>
          </w:rPr>
          <w:t>2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A Importância do Reuso de Software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1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4</w:t>
      </w:r>
      <w:ins w:id="25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left" w:pos="720"/>
          <w:tab w:val="right" w:leader="dot" w:pos="8493"/>
        </w:tabs>
        <w:rPr>
          <w:ins w:id="26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27" w:author="Felipe Roos" w:date="2009-05-20T11:32:00Z">
        <w:r>
          <w:rPr>
            <w:noProof/>
          </w:rPr>
          <w:t>3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Repositórios de Software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2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5</w:t>
      </w:r>
      <w:ins w:id="28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29" w:author="Felipe Roos" w:date="2009-05-20T11:32:00Z"/>
          <w:rFonts w:ascii="Calibri" w:hAnsi="Calibri"/>
          <w:b w:val="0"/>
          <w:noProof/>
          <w:sz w:val="22"/>
          <w:szCs w:val="22"/>
        </w:rPr>
      </w:pPr>
      <w:ins w:id="30" w:author="Felipe Roos" w:date="2009-05-20T11:32:00Z">
        <w:r>
          <w:rPr>
            <w:noProof/>
          </w:rPr>
          <w:t>3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Gerência de Configuraçã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3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5</w:t>
      </w:r>
      <w:ins w:id="31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32" w:author="Felipe Roos" w:date="2009-05-20T11:32:00Z"/>
          <w:rFonts w:ascii="Calibri" w:hAnsi="Calibri"/>
          <w:noProof/>
          <w:sz w:val="22"/>
          <w:szCs w:val="22"/>
        </w:rPr>
      </w:pPr>
      <w:ins w:id="33" w:author="Felipe Roos" w:date="2009-05-20T11:32:00Z">
        <w:r>
          <w:rPr>
            <w:noProof/>
          </w:rPr>
          <w:t>3.1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4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5</w:t>
      </w:r>
      <w:ins w:id="34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35" w:author="Felipe Roos" w:date="2009-05-20T11:32:00Z"/>
          <w:rFonts w:ascii="Calibri" w:hAnsi="Calibri"/>
          <w:noProof/>
          <w:sz w:val="22"/>
          <w:szCs w:val="22"/>
        </w:rPr>
      </w:pPr>
      <w:ins w:id="36" w:author="Felipe Roos" w:date="2009-05-20T11:32:00Z">
        <w:r>
          <w:rPr>
            <w:noProof/>
          </w:rPr>
          <w:t>3.1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5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6</w:t>
      </w:r>
      <w:ins w:id="37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38" w:author="Felipe Roos" w:date="2009-05-20T11:32:00Z"/>
          <w:rFonts w:ascii="Calibri" w:hAnsi="Calibri"/>
          <w:b w:val="0"/>
          <w:noProof/>
          <w:sz w:val="22"/>
          <w:szCs w:val="22"/>
        </w:rPr>
      </w:pPr>
      <w:ins w:id="39" w:author="Felipe Roos" w:date="2009-05-20T11:32:00Z">
        <w:r>
          <w:rPr>
            <w:noProof/>
          </w:rPr>
          <w:t>3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Reus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6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6</w:t>
      </w:r>
      <w:ins w:id="40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41" w:author="Felipe Roos" w:date="2009-05-20T11:32:00Z"/>
          <w:rFonts w:ascii="Calibri" w:hAnsi="Calibri"/>
          <w:noProof/>
          <w:sz w:val="22"/>
          <w:szCs w:val="22"/>
        </w:rPr>
      </w:pPr>
      <w:ins w:id="42" w:author="Felipe Roos" w:date="2009-05-20T11:32:00Z">
        <w:r>
          <w:rPr>
            <w:noProof/>
          </w:rPr>
          <w:t>3.2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7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6</w:t>
      </w:r>
      <w:ins w:id="43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44" w:author="Felipe Roos" w:date="2009-05-20T11:32:00Z"/>
          <w:rFonts w:ascii="Calibri" w:hAnsi="Calibri"/>
          <w:noProof/>
          <w:sz w:val="22"/>
          <w:szCs w:val="22"/>
        </w:rPr>
      </w:pPr>
      <w:ins w:id="45" w:author="Felipe Roos" w:date="2009-05-20T11:32:00Z">
        <w:r>
          <w:rPr>
            <w:noProof/>
          </w:rPr>
          <w:t>3.2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8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6</w:t>
      </w:r>
      <w:ins w:id="46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47" w:author="Felipe Roos" w:date="2009-05-20T11:32:00Z"/>
          <w:rFonts w:ascii="Calibri" w:hAnsi="Calibri"/>
          <w:b w:val="0"/>
          <w:noProof/>
          <w:sz w:val="22"/>
          <w:szCs w:val="22"/>
        </w:rPr>
      </w:pPr>
      <w:ins w:id="48" w:author="Felipe Roos" w:date="2009-05-20T11:32:00Z">
        <w:r>
          <w:rPr>
            <w:noProof/>
          </w:rPr>
          <w:t>3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Ciclo de Vida dos Artefatos de Software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499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6</w:t>
      </w:r>
      <w:ins w:id="49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50" w:author="Felipe Roos" w:date="2009-05-20T11:32:00Z"/>
          <w:rFonts w:ascii="Calibri" w:hAnsi="Calibri"/>
          <w:b w:val="0"/>
          <w:noProof/>
          <w:sz w:val="22"/>
          <w:szCs w:val="22"/>
        </w:rPr>
      </w:pPr>
      <w:ins w:id="51" w:author="Felipe Roos" w:date="2009-05-20T11:32:00Z">
        <w:r>
          <w:rPr>
            <w:noProof/>
          </w:rPr>
          <w:t>3.4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Existente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0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7</w:t>
      </w:r>
      <w:ins w:id="52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53" w:author="Felipe Roos" w:date="2009-05-20T11:32:00Z"/>
          <w:rFonts w:ascii="Calibri" w:hAnsi="Calibri"/>
          <w:noProof/>
          <w:sz w:val="22"/>
          <w:szCs w:val="22"/>
        </w:rPr>
      </w:pPr>
      <w:ins w:id="54" w:author="Felipe Roos" w:date="2009-05-20T11:32:00Z">
        <w:r>
          <w:rPr>
            <w:noProof/>
          </w:rPr>
          <w:t>3.4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Gerência de Configuraçã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1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7</w:t>
      </w:r>
      <w:ins w:id="55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56" w:author="Felipe Roos" w:date="2009-05-20T11:32:00Z"/>
          <w:rFonts w:ascii="Calibri" w:hAnsi="Calibri"/>
          <w:noProof/>
          <w:sz w:val="22"/>
          <w:szCs w:val="22"/>
        </w:rPr>
      </w:pPr>
      <w:ins w:id="57" w:author="Felipe Roos" w:date="2009-05-20T11:32:00Z">
        <w:r>
          <w:rPr>
            <w:noProof/>
          </w:rPr>
          <w:t>3.4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us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2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7</w:t>
      </w:r>
      <w:ins w:id="58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59" w:author="Felipe Roos" w:date="2009-05-20T11:32:00Z"/>
          <w:rFonts w:ascii="Calibri" w:hAnsi="Calibri"/>
          <w:b w:val="0"/>
          <w:noProof/>
          <w:sz w:val="22"/>
          <w:szCs w:val="22"/>
        </w:rPr>
      </w:pPr>
      <w:ins w:id="60" w:author="Felipe Roos" w:date="2009-05-20T11:32:00Z">
        <w:r>
          <w:rPr>
            <w:noProof/>
          </w:rPr>
          <w:t>3.5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que Suportam o RA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3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7</w:t>
      </w:r>
      <w:ins w:id="61" w:author="Felipe Roos" w:date="2009-05-20T11:32:00Z">
        <w:r w:rsidR="00350A62">
          <w:rPr>
            <w:noProof/>
          </w:rPr>
          <w:fldChar w:fldCharType="end"/>
        </w:r>
      </w:ins>
    </w:p>
    <w:p w:rsidR="00167264" w:rsidRPr="00167264" w:rsidRDefault="00167264">
      <w:pPr>
        <w:pStyle w:val="TOC3"/>
        <w:tabs>
          <w:tab w:val="left" w:pos="1200"/>
          <w:tab w:val="right" w:leader="dot" w:pos="8493"/>
        </w:tabs>
        <w:rPr>
          <w:ins w:id="62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3" w:author="Felipe Roos" w:date="2009-05-20T11:32:00Z">
        <w:r w:rsidRPr="002715FC">
          <w:rPr>
            <w:noProof/>
            <w:lang w:val="en-US"/>
          </w:rPr>
          <w:t>3.5.1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2715FC">
          <w:rPr>
            <w:noProof/>
            <w:lang w:val="en-US"/>
          </w:rPr>
          <w:t>Basic Asset Retrieval Tool e Component Repository</w:t>
        </w:r>
        <w:r w:rsidRPr="00167264">
          <w:rPr>
            <w:noProof/>
            <w:lang w:val="en-US"/>
          </w:rPr>
          <w:tab/>
        </w:r>
        <w:r w:rsidR="00350A62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4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4" w:author="Felipe Roos" w:date="2009-05-20T11:32:00Z">
        <w:r w:rsidR="00350A62">
          <w:rPr>
            <w:noProof/>
          </w:rPr>
          <w:fldChar w:fldCharType="end"/>
        </w:r>
      </w:ins>
    </w:p>
    <w:p w:rsidR="00167264" w:rsidRPr="00167264" w:rsidRDefault="00167264">
      <w:pPr>
        <w:pStyle w:val="TOC3"/>
        <w:tabs>
          <w:tab w:val="left" w:pos="1200"/>
          <w:tab w:val="right" w:leader="dot" w:pos="8493"/>
        </w:tabs>
        <w:rPr>
          <w:ins w:id="65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6" w:author="Felipe Roos" w:date="2009-05-20T11:32:00Z">
        <w:r w:rsidRPr="00167264">
          <w:rPr>
            <w:noProof/>
            <w:lang w:val="en-US"/>
          </w:rPr>
          <w:t>3.5.2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Reusable Asset Manager</w:t>
        </w:r>
        <w:r w:rsidRPr="00167264">
          <w:rPr>
            <w:noProof/>
            <w:lang w:val="en-US"/>
          </w:rPr>
          <w:tab/>
        </w:r>
        <w:r w:rsidR="00350A62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5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7" w:author="Felipe Roos" w:date="2009-05-20T11:32:00Z">
        <w:r w:rsidR="00350A62">
          <w:rPr>
            <w:noProof/>
          </w:rPr>
          <w:fldChar w:fldCharType="end"/>
        </w:r>
      </w:ins>
    </w:p>
    <w:p w:rsidR="00167264" w:rsidRPr="00167264" w:rsidRDefault="00167264">
      <w:pPr>
        <w:pStyle w:val="TOC3"/>
        <w:tabs>
          <w:tab w:val="left" w:pos="1200"/>
          <w:tab w:val="right" w:leader="dot" w:pos="8493"/>
        </w:tabs>
        <w:rPr>
          <w:ins w:id="68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9" w:author="Felipe Roos" w:date="2009-05-20T11:32:00Z">
        <w:r w:rsidRPr="00167264">
          <w:rPr>
            <w:noProof/>
            <w:lang w:val="en-US"/>
          </w:rPr>
          <w:t>3.5.3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ArcSeeker</w:t>
        </w:r>
        <w:r w:rsidRPr="00167264">
          <w:rPr>
            <w:noProof/>
            <w:lang w:val="en-US"/>
          </w:rPr>
          <w:tab/>
        </w:r>
        <w:r w:rsidR="00350A62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6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70" w:author="Felipe Roos" w:date="2009-05-20T11:32:00Z">
        <w:r w:rsidR="00350A62">
          <w:rPr>
            <w:noProof/>
          </w:rPr>
          <w:fldChar w:fldCharType="end"/>
        </w:r>
      </w:ins>
    </w:p>
    <w:p w:rsidR="00167264" w:rsidRPr="00167264" w:rsidRDefault="00167264">
      <w:pPr>
        <w:pStyle w:val="TOC3"/>
        <w:tabs>
          <w:tab w:val="left" w:pos="1200"/>
          <w:tab w:val="right" w:leader="dot" w:pos="8493"/>
        </w:tabs>
        <w:rPr>
          <w:ins w:id="71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2" w:author="Felipe Roos" w:date="2009-05-20T11:32:00Z">
        <w:r w:rsidRPr="00167264">
          <w:rPr>
            <w:noProof/>
            <w:highlight w:val="yellow"/>
            <w:lang w:val="en-US"/>
          </w:rPr>
          <w:t>3.5.4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highlight w:val="yellow"/>
            <w:lang w:val="en-US"/>
          </w:rPr>
          <w:t>Outros!!!!</w:t>
        </w:r>
        <w:r w:rsidRPr="00167264">
          <w:rPr>
            <w:noProof/>
            <w:lang w:val="en-US"/>
          </w:rPr>
          <w:tab/>
        </w:r>
        <w:r w:rsidR="00350A62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7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  <w:lang w:val="en-US"/>
        </w:rPr>
        <w:t>18</w:t>
      </w:r>
      <w:ins w:id="73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left" w:pos="720"/>
          <w:tab w:val="right" w:leader="dot" w:pos="8493"/>
        </w:tabs>
        <w:rPr>
          <w:ins w:id="7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5" w:author="Felipe Roos" w:date="2009-05-20T11:32:00Z">
        <w:r>
          <w:rPr>
            <w:noProof/>
          </w:rPr>
          <w:t>4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Promovendo o Reuso de Software utilizando RA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8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9</w:t>
      </w:r>
      <w:ins w:id="76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77" w:author="Felipe Roos" w:date="2009-05-20T11:32:00Z"/>
          <w:rFonts w:ascii="Calibri" w:hAnsi="Calibri"/>
          <w:b w:val="0"/>
          <w:noProof/>
          <w:sz w:val="22"/>
          <w:szCs w:val="22"/>
        </w:rPr>
      </w:pPr>
      <w:ins w:id="78" w:author="Felipe Roos" w:date="2009-05-20T11:32:00Z">
        <w:r>
          <w:rPr>
            <w:noProof/>
          </w:rPr>
          <w:t>4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lação entre Geração e Consumo de Artefato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09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19</w:t>
      </w:r>
      <w:ins w:id="79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80" w:author="Felipe Roos" w:date="2009-05-20T11:32:00Z"/>
          <w:rFonts w:ascii="Calibri" w:hAnsi="Calibri"/>
          <w:b w:val="0"/>
          <w:noProof/>
          <w:sz w:val="22"/>
          <w:szCs w:val="22"/>
        </w:rPr>
      </w:pPr>
      <w:ins w:id="81" w:author="Felipe Roos" w:date="2009-05-20T11:32:00Z">
        <w:r>
          <w:rPr>
            <w:noProof/>
          </w:rPr>
          <w:t>4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O artefato RA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0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0</w:t>
      </w:r>
      <w:ins w:id="82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2"/>
        <w:tabs>
          <w:tab w:val="left" w:pos="960"/>
          <w:tab w:val="right" w:leader="dot" w:pos="8493"/>
        </w:tabs>
        <w:rPr>
          <w:ins w:id="83" w:author="Felipe Roos" w:date="2009-05-20T11:32:00Z"/>
          <w:rFonts w:ascii="Calibri" w:hAnsi="Calibri"/>
          <w:b w:val="0"/>
          <w:noProof/>
          <w:sz w:val="22"/>
          <w:szCs w:val="22"/>
        </w:rPr>
      </w:pPr>
      <w:ins w:id="84" w:author="Felipe Roos" w:date="2009-05-20T11:32:00Z">
        <w:r>
          <w:rPr>
            <w:noProof/>
          </w:rPr>
          <w:t>4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Suporte do formato RAS no Archiv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1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2</w:t>
      </w:r>
      <w:ins w:id="85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86" w:author="Felipe Roos" w:date="2009-05-20T11:32:00Z"/>
          <w:rFonts w:ascii="Calibri" w:hAnsi="Calibri"/>
          <w:noProof/>
          <w:sz w:val="22"/>
          <w:szCs w:val="22"/>
        </w:rPr>
      </w:pPr>
      <w:ins w:id="87" w:author="Felipe Roos" w:date="2009-05-20T11:32:00Z">
        <w:r>
          <w:rPr>
            <w:noProof/>
          </w:rPr>
          <w:t>4.3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nsumidores Archiv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2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2</w:t>
      </w:r>
      <w:ins w:id="88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89" w:author="Felipe Roos" w:date="2009-05-20T11:32:00Z"/>
          <w:rFonts w:ascii="Calibri" w:hAnsi="Calibri"/>
          <w:noProof/>
          <w:sz w:val="22"/>
          <w:szCs w:val="22"/>
        </w:rPr>
      </w:pPr>
      <w:ins w:id="90" w:author="Felipe Roos" w:date="2009-05-20T11:32:00Z">
        <w:r>
          <w:rPr>
            <w:noProof/>
          </w:rPr>
          <w:t>4.3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O Arquivo POM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3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3</w:t>
      </w:r>
      <w:ins w:id="91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92" w:author="Felipe Roos" w:date="2009-05-20T11:32:00Z"/>
          <w:rFonts w:ascii="Calibri" w:hAnsi="Calibri"/>
          <w:noProof/>
          <w:sz w:val="22"/>
          <w:szCs w:val="22"/>
        </w:rPr>
      </w:pPr>
      <w:ins w:id="93" w:author="Felipe Roos" w:date="2009-05-20T11:32:00Z">
        <w:r>
          <w:rPr>
            <w:noProof/>
          </w:rPr>
          <w:t>4.3.3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locando artefatos RAS no Archiv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4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4</w:t>
      </w:r>
      <w:ins w:id="94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95" w:author="Felipe Roos" w:date="2009-05-20T11:32:00Z"/>
          <w:rFonts w:ascii="Calibri" w:hAnsi="Calibri"/>
          <w:noProof/>
          <w:sz w:val="22"/>
          <w:szCs w:val="22"/>
        </w:rPr>
      </w:pPr>
      <w:ins w:id="96" w:author="Felipe Roos" w:date="2009-05-20T11:32:00Z">
        <w:r>
          <w:rPr>
            <w:noProof/>
          </w:rPr>
          <w:t>4.3.4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daptação para Apresentação dos Resultados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5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29</w:t>
      </w:r>
      <w:ins w:id="97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3"/>
        <w:tabs>
          <w:tab w:val="left" w:pos="1200"/>
          <w:tab w:val="right" w:leader="dot" w:pos="8493"/>
        </w:tabs>
        <w:rPr>
          <w:ins w:id="98" w:author="Felipe Roos" w:date="2009-05-20T11:32:00Z"/>
          <w:rFonts w:ascii="Calibri" w:hAnsi="Calibri"/>
          <w:noProof/>
          <w:sz w:val="22"/>
          <w:szCs w:val="22"/>
        </w:rPr>
      </w:pPr>
      <w:ins w:id="99" w:author="Felipe Roos" w:date="2009-05-20T11:32:00Z">
        <w:r>
          <w:rPr>
            <w:noProof/>
          </w:rPr>
          <w:t>4.3.5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cuperação e Pesquisa de Artefatos no Archiva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6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1</w:t>
      </w:r>
      <w:ins w:id="100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left" w:pos="720"/>
          <w:tab w:val="right" w:leader="dot" w:pos="8493"/>
        </w:tabs>
        <w:rPr>
          <w:ins w:id="10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2" w:author="Felipe Roos" w:date="2009-05-20T11:32:00Z">
        <w:r>
          <w:rPr>
            <w:noProof/>
          </w:rPr>
          <w:t>5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Conclusã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7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4</w:t>
      </w:r>
      <w:ins w:id="103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10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5" w:author="Felipe Roos" w:date="2009-05-20T11:32:00Z">
        <w:r>
          <w:rPr>
            <w:noProof/>
          </w:rPr>
          <w:t>glossári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8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5</w:t>
      </w:r>
      <w:ins w:id="106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10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8" w:author="Felipe Roos" w:date="2009-05-20T11:32:00Z">
        <w:r>
          <w:rPr>
            <w:noProof/>
          </w:rPr>
          <w:t>anexo A  &lt;Descrição do anexo&gt;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19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6</w:t>
      </w:r>
      <w:ins w:id="109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110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1" w:author="Felipe Roos" w:date="2009-05-20T11:32:00Z">
        <w:r>
          <w:rPr>
            <w:noProof/>
          </w:rPr>
          <w:t>anexo b  &lt;EXEMPLO dE anexo&gt;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20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7</w:t>
      </w:r>
      <w:ins w:id="112" w:author="Felipe Roos" w:date="2009-05-20T11:32:00Z">
        <w:r w:rsidR="00350A62">
          <w:rPr>
            <w:noProof/>
          </w:rPr>
          <w:fldChar w:fldCharType="end"/>
        </w:r>
      </w:ins>
    </w:p>
    <w:p w:rsidR="00167264" w:rsidRDefault="00167264">
      <w:pPr>
        <w:pStyle w:val="TOC1"/>
        <w:tabs>
          <w:tab w:val="right" w:leader="dot" w:pos="8493"/>
        </w:tabs>
        <w:rPr>
          <w:ins w:id="113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4" w:author="Felipe Roos" w:date="2009-05-20T11:32:00Z">
        <w:r>
          <w:rPr>
            <w:noProof/>
          </w:rPr>
          <w:t>apêndice  Esquema XSD Para Descritor de ativo de Repositório</w:t>
        </w:r>
        <w:r>
          <w:rPr>
            <w:noProof/>
          </w:rPr>
          <w:tab/>
        </w:r>
        <w:r w:rsidR="00350A62">
          <w:rPr>
            <w:noProof/>
          </w:rPr>
          <w:fldChar w:fldCharType="begin"/>
        </w:r>
        <w:r>
          <w:rPr>
            <w:noProof/>
          </w:rPr>
          <w:instrText xml:space="preserve"> PAGEREF _Toc230582521 \h </w:instrText>
        </w:r>
      </w:ins>
      <w:r w:rsidR="00350A62">
        <w:rPr>
          <w:noProof/>
        </w:rPr>
      </w:r>
      <w:r w:rsidR="00350A62">
        <w:rPr>
          <w:noProof/>
        </w:rPr>
        <w:fldChar w:fldCharType="separate"/>
      </w:r>
      <w:r w:rsidR="0049784B">
        <w:rPr>
          <w:noProof/>
        </w:rPr>
        <w:t>39</w:t>
      </w:r>
      <w:ins w:id="115" w:author="Felipe Roos" w:date="2009-05-20T11:32:00Z">
        <w:r w:rsidR="00350A62">
          <w:rPr>
            <w:noProof/>
          </w:rPr>
          <w:fldChar w:fldCharType="end"/>
        </w:r>
      </w:ins>
    </w:p>
    <w:p w:rsidR="00016E28" w:rsidRDefault="00350A62">
      <w:pPr>
        <w:pStyle w:val="FootnoteText"/>
        <w:tabs>
          <w:tab w:val="left" w:pos="426"/>
        </w:tabs>
        <w:spacing w:after="0"/>
      </w:pPr>
      <w:r>
        <w:lastRenderedPageBreak/>
        <w:fldChar w:fldCharType="end"/>
      </w:r>
    </w:p>
    <w:p w:rsidR="00016E28" w:rsidRDefault="00016E28" w:rsidP="007F1DC1">
      <w:pPr>
        <w:pStyle w:val="TitleNoNumber"/>
      </w:pPr>
      <w:bookmarkStart w:id="116" w:name="_Toc215560111"/>
      <w:bookmarkStart w:id="117" w:name="_Toc215560238"/>
      <w:bookmarkStart w:id="118" w:name="_Toc230582484"/>
      <w:r>
        <w:lastRenderedPageBreak/>
        <w:t>LISTA DE ABREVIATURAS E SIGLAS</w:t>
      </w:r>
      <w:bookmarkEnd w:id="116"/>
      <w:bookmarkEnd w:id="117"/>
      <w:bookmarkEnd w:id="118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016E28" w:rsidRDefault="00016E28" w:rsidP="007F1DC1">
      <w:pPr>
        <w:pStyle w:val="TitleNoNumber"/>
      </w:pPr>
      <w:bookmarkStart w:id="119" w:name="_Toc215560112"/>
      <w:bookmarkStart w:id="120" w:name="_Toc215560239"/>
      <w:bookmarkStart w:id="121" w:name="_Toc230582485"/>
      <w:r>
        <w:lastRenderedPageBreak/>
        <w:t>LISTA DE FIGURAS</w:t>
      </w:r>
      <w:bookmarkEnd w:id="119"/>
      <w:bookmarkEnd w:id="120"/>
      <w:bookmarkEnd w:id="121"/>
    </w:p>
    <w:p w:rsidR="00F86B73" w:rsidRPr="00F86B73" w:rsidRDefault="00350A62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 w:rsidRPr="00350A62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350A62">
        <w:rPr>
          <w:i/>
          <w:caps/>
        </w:rPr>
        <w:fldChar w:fldCharType="separate"/>
      </w:r>
      <w:r w:rsidR="00F86B73">
        <w:rPr>
          <w:noProof/>
        </w:rPr>
        <w:t>Figura 4.1 – Relação dos elementos do domínio</w:t>
      </w:r>
      <w:r w:rsidR="00F86B73">
        <w:rPr>
          <w:noProof/>
        </w:rPr>
        <w:tab/>
      </w:r>
      <w:r>
        <w:rPr>
          <w:noProof/>
        </w:rPr>
        <w:fldChar w:fldCharType="begin"/>
      </w:r>
      <w:r w:rsidR="00F86B73">
        <w:rPr>
          <w:noProof/>
        </w:rPr>
        <w:instrText xml:space="preserve"> PAGEREF _Toc224123330 \h </w:instrText>
      </w:r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19</w:t>
      </w:r>
      <w:r>
        <w:rPr>
          <w:noProof/>
        </w:rPr>
        <w:fldChar w:fldCharType="end"/>
      </w:r>
    </w:p>
    <w:p w:rsidR="00F86B73" w:rsidRPr="00F86B73" w:rsidRDefault="00F86B73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1: Exemplo de apresentação de uma figura no texto (MEREGALI, 2004).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331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F86B73" w:rsidRPr="00F86B73" w:rsidRDefault="00F86B73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2: Outro exemplo de figura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332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F86B73" w:rsidRPr="00F86B73" w:rsidRDefault="00F86B73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3: Terceira figura:  Local das férias depois do Trabalho de Conclusão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333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016E28" w:rsidRDefault="00350A62">
      <w:pPr>
        <w:pStyle w:val="TOC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122" w:name="_Toc215560113"/>
      <w:bookmarkStart w:id="123" w:name="_Toc215560240"/>
      <w:bookmarkStart w:id="124" w:name="_Toc230582486"/>
      <w:r>
        <w:lastRenderedPageBreak/>
        <w:t>LISTA DE TABELAS</w:t>
      </w:r>
      <w:bookmarkEnd w:id="122"/>
      <w:bookmarkEnd w:id="123"/>
      <w:bookmarkEnd w:id="124"/>
    </w:p>
    <w:p w:rsidR="003F4E49" w:rsidRPr="003F4E49" w:rsidRDefault="00350A62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 w:rsidRPr="00350A62">
        <w:rPr>
          <w:i/>
        </w:rPr>
        <w:fldChar w:fldCharType="begin"/>
      </w:r>
      <w:r w:rsidR="00016E28">
        <w:rPr>
          <w:i/>
        </w:rPr>
        <w:instrText xml:space="preserve"> TOC \t "Tabelas" \c </w:instrText>
      </w:r>
      <w:r w:rsidRPr="00350A62">
        <w:rPr>
          <w:i/>
        </w:rPr>
        <w:fldChar w:fldCharType="separate"/>
      </w:r>
      <w:r w:rsidR="003F4E49">
        <w:rPr>
          <w:noProof/>
        </w:rPr>
        <w:t>Tabela 6.1: Parâmetros para formatação das subdivisões do texto</w:t>
      </w:r>
      <w:r w:rsidR="003F4E49">
        <w:rPr>
          <w:noProof/>
        </w:rPr>
        <w:tab/>
      </w:r>
      <w:r>
        <w:rPr>
          <w:noProof/>
        </w:rPr>
        <w:fldChar w:fldCharType="begin"/>
      </w:r>
      <w:r w:rsidR="003F4E49">
        <w:rPr>
          <w:noProof/>
        </w:rPr>
        <w:instrText xml:space="preserve"> PAGEREF _Toc224123417 \h </w:instrText>
      </w:r>
      <w:r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>
        <w:rPr>
          <w:noProof/>
        </w:rPr>
        <w:fldChar w:fldCharType="end"/>
      </w:r>
    </w:p>
    <w:p w:rsidR="003F4E49" w:rsidRPr="003F4E49" w:rsidRDefault="003F4E49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7.1: Exemplo de apresentação de uma tabela no texto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418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3F4E49" w:rsidRPr="003F4E49" w:rsidRDefault="003F4E49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1: Deve-se escolher somente um tipo de citação para usar durante o texto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419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3F4E49" w:rsidRPr="003F4E49" w:rsidRDefault="003F4E49">
      <w:pPr>
        <w:pStyle w:val="TableofFigur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2: observação quanto às aspas</w:t>
      </w:r>
      <w:r>
        <w:rPr>
          <w:noProof/>
        </w:rPr>
        <w:tab/>
      </w:r>
      <w:r w:rsidR="00350A62">
        <w:rPr>
          <w:noProof/>
        </w:rPr>
        <w:fldChar w:fldCharType="begin"/>
      </w:r>
      <w:r>
        <w:rPr>
          <w:noProof/>
        </w:rPr>
        <w:instrText xml:space="preserve"> PAGEREF _Toc224123420 \h </w:instrText>
      </w:r>
      <w:r w:rsidR="00350A62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350A62">
        <w:rPr>
          <w:noProof/>
        </w:rPr>
        <w:fldChar w:fldCharType="end"/>
      </w:r>
    </w:p>
    <w:p w:rsidR="00016E28" w:rsidRDefault="00350A62">
      <w:pPr>
        <w:jc w:val="center"/>
      </w:pPr>
      <w:r>
        <w:fldChar w:fldCharType="end"/>
      </w:r>
    </w:p>
    <w:p w:rsidR="00016E28" w:rsidRDefault="00016E28">
      <w:pPr>
        <w:jc w:val="center"/>
      </w:pPr>
    </w:p>
    <w:p w:rsidR="00016E28" w:rsidRDefault="00016E28" w:rsidP="007F1DC1">
      <w:pPr>
        <w:pStyle w:val="TitleNoNumber"/>
      </w:pPr>
      <w:bookmarkStart w:id="125" w:name="_Toc215560114"/>
      <w:bookmarkStart w:id="126" w:name="_Toc215560241"/>
      <w:bookmarkStart w:id="127" w:name="_Toc230582487"/>
      <w:r>
        <w:lastRenderedPageBreak/>
        <w:t>RESUMO</w:t>
      </w:r>
      <w:bookmarkEnd w:id="125"/>
      <w:bookmarkEnd w:id="126"/>
      <w:bookmarkEnd w:id="127"/>
    </w:p>
    <w:p w:rsidR="00016E28" w:rsidRDefault="00016E28">
      <w:r>
        <w:t xml:space="preserve">Consiste na apresentação clara e concisa dos pontos relevantes do trabalho, de maneira a permitir ao leitor saber da conveniência ou não da sua leitura na íntegra. É redigido pelo autor, em português e em inglês, em páginas distintas, antecedendo a introdução. Cada um ocupará no máximo 1 folha, e poderão ter </w:t>
      </w:r>
      <w:r>
        <w:rPr>
          <w:i/>
        </w:rPr>
        <w:t>até 500 palavras</w:t>
      </w:r>
      <w:r>
        <w:t>. Para maiores informações com relação à redação consultar a NBR-6028 da ABNT (</w:t>
      </w:r>
      <w:hyperlink r:id="rId10" w:anchor="ABNT:NBR-6028-1990" w:history="1">
        <w:r>
          <w:rPr>
            <w:rStyle w:val="Hyperlink"/>
          </w:rPr>
          <w:t>1990</w:t>
        </w:r>
      </w:hyperlink>
      <w:r>
        <w:t xml:space="preserve">). </w:t>
      </w:r>
    </w:p>
    <w:p w:rsidR="00016E28" w:rsidRDefault="00016E28">
      <w:r>
        <w:t xml:space="preserve">Quanto ao estilo, o resumo deve ser composto por uma seqüência de frases completas e não por uma enumeração de tópicos; a primeira frase deverá ser significativa, explicando o tema principal do documento. Na redação, dar preferência ao uso da terceira pessoa do singular e do verbo na voz ativa. Após o resumo e o abstract devem constar palavras-chave relativas aos assuntos da monografia, em português e inglês respectivamente. Estas são alinhadas na margem inferior do documento. </w:t>
      </w:r>
    </w:p>
    <w:p w:rsidR="00016E28" w:rsidRPr="002465B5" w:rsidRDefault="00016E28" w:rsidP="002465B5">
      <w:r w:rsidRPr="002465B5">
        <w:t xml:space="preserve">A ABNT define resumo como: “[...] seqüência de frases concisas e objetivas e não de uma simples enumeração de tópicos, não ultrapassando 500 palavras, seguido logo abaixo, das palavras representativas do conteúdo do trabalho, isto é, palavras-chave e/ou descritores, conforme a NBR 6028.” </w:t>
      </w:r>
    </w:p>
    <w:p w:rsidR="00016E28" w:rsidRPr="002465B5" w:rsidRDefault="00016E28" w:rsidP="002465B5">
      <w:r w:rsidRPr="002465B5">
        <w:t xml:space="preserve">Este item serve para informar o conteúdo do trabalho, orientando assim, o leitor na certeza da continuidade, ou desistência  da leitura do mesmo. </w:t>
      </w:r>
    </w:p>
    <w:p w:rsidR="00016E28" w:rsidRDefault="00016E28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49784B">
        <w:br w:type="page"/>
      </w:r>
      <w:r>
        <w:lastRenderedPageBreak/>
        <w:t xml:space="preserve">Promoting Software Reuse </w:t>
      </w:r>
      <w:proofErr w:type="gramStart"/>
      <w:r>
        <w:t>Through</w:t>
      </w:r>
      <w:proofErr w:type="gramEnd"/>
      <w:r>
        <w:t xml:space="preserve"> RAS</w:t>
      </w:r>
    </w:p>
    <w:p w:rsidR="00AE2AA3" w:rsidRDefault="00AE2AA3" w:rsidP="00AE2AA3">
      <w:pPr>
        <w:pStyle w:val="Ttulo-Abstract"/>
      </w:pPr>
      <w:bookmarkStart w:id="128" w:name="_Toc215560989"/>
      <w:bookmarkStart w:id="129" w:name="_Toc215557214"/>
      <w:bookmarkStart w:id="130" w:name="_Toc215557448"/>
      <w:bookmarkStart w:id="131" w:name="_Toc215560115"/>
      <w:bookmarkStart w:id="132" w:name="_Toc215560242"/>
      <w:r>
        <w:t>ABSTRACT</w:t>
      </w:r>
      <w:bookmarkEnd w:id="128"/>
    </w:p>
    <w:bookmarkEnd w:id="129"/>
    <w:bookmarkEnd w:id="130"/>
    <w:bookmarkEnd w:id="131"/>
    <w:bookmarkEnd w:id="132"/>
    <w:p w:rsidR="00016E28" w:rsidRDefault="00016E28" w:rsidP="0083637C">
      <w:pPr>
        <w:pStyle w:val="NormalIngls"/>
      </w:pPr>
      <w:r>
        <w:t>This manual has the purpose of…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 abstract deve apresentar, adicionalmente, uma tradução do título do trabalho. O título traduzido é colocado antes do título do capítulo (“Abstract’”), a 2cm da margem superior, centralizado, em fonte Times 14 pt negrito. 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cupará no máximo 1 folha, e poderão ter </w:t>
      </w:r>
      <w:r w:rsidRPr="00033AA7">
        <w:rPr>
          <w:i/>
          <w:lang w:val="pt-BR"/>
        </w:rPr>
        <w:t>até 500 palavras</w:t>
      </w:r>
      <w:r w:rsidRPr="00033AA7">
        <w:rPr>
          <w:lang w:val="pt-BR"/>
        </w:rPr>
        <w:t>. Para maiores informações com relação à redação consultar a NBR-6028 da ABNT (</w:t>
      </w:r>
      <w:hyperlink r:id="rId11" w:anchor="ABNT:NBR-6028-1990" w:history="1">
        <w:r w:rsidRPr="00033AA7">
          <w:rPr>
            <w:rStyle w:val="Hyperlink"/>
            <w:lang w:val="pt-BR"/>
          </w:rPr>
          <w:t>1990</w:t>
        </w:r>
      </w:hyperlink>
      <w:r w:rsidRPr="00033AA7">
        <w:rPr>
          <w:lang w:val="pt-BR"/>
        </w:rPr>
        <w:t>).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Trabalhos de conclusão de especialização normalmente </w:t>
      </w:r>
      <w:r w:rsidRPr="00033AA7">
        <w:rPr>
          <w:u w:val="single"/>
          <w:lang w:val="pt-BR"/>
        </w:rPr>
        <w:t>não exigem</w:t>
      </w:r>
      <w:r w:rsidRPr="00033AA7">
        <w:rPr>
          <w:lang w:val="pt-BR"/>
        </w:rPr>
        <w:t xml:space="preserve"> a inclusão de Abstract em inglês. </w:t>
      </w: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 w:rsidP="005D757D"/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2"/>
          <w:headerReference w:type="default" r:id="rId13"/>
          <w:headerReference w:type="first" r:id="rId14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Heading1"/>
      </w:pPr>
      <w:bookmarkStart w:id="133" w:name="_Toc230582488"/>
      <w:bookmarkStart w:id="134" w:name="_Toc215560116"/>
      <w:bookmarkStart w:id="135" w:name="_Toc215560243"/>
      <w:r w:rsidRPr="007F1DC1">
        <w:lastRenderedPageBreak/>
        <w:t>Introdução</w:t>
      </w:r>
      <w:bookmarkEnd w:id="133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350A62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350A62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350A62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350A62">
        <w:fldChar w:fldCharType="begin"/>
      </w:r>
      <w:r>
        <w:instrText xml:space="preserve"> REF _Ref231614699 \r \h </w:instrText>
      </w:r>
      <w:r w:rsidR="00350A62">
        <w:fldChar w:fldCharType="separate"/>
      </w:r>
      <w:r w:rsidR="0049784B">
        <w:t>2</w:t>
      </w:r>
      <w:r w:rsidR="00350A62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350A62">
        <w:fldChar w:fldCharType="begin"/>
      </w:r>
      <w:r>
        <w:instrText xml:space="preserve"> REF _Ref231614736 \r \h </w:instrText>
      </w:r>
      <w:r w:rsidR="00350A62">
        <w:fldChar w:fldCharType="separate"/>
      </w:r>
      <w:r w:rsidR="0049784B">
        <w:t>4</w:t>
      </w:r>
      <w:r w:rsidR="00350A62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350A62">
        <w:fldChar w:fldCharType="begin"/>
      </w:r>
      <w:r>
        <w:instrText xml:space="preserve"> REF _Ref231615302 \r \h </w:instrText>
      </w:r>
      <w:r w:rsidR="00350A62">
        <w:fldChar w:fldCharType="separate"/>
      </w:r>
      <w:r w:rsidR="0049784B">
        <w:t>5</w:t>
      </w:r>
      <w:r w:rsidR="00350A62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Heading1"/>
      </w:pPr>
      <w:bookmarkStart w:id="136" w:name="_Toc230582489"/>
      <w:bookmarkStart w:id="137" w:name="_Ref231614699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136"/>
      <w:bookmarkEnd w:id="137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Heading2"/>
      </w:pPr>
      <w:bookmarkStart w:id="138" w:name="_Toc230582490"/>
      <w:r w:rsidRPr="00912313">
        <w:t>Os Desafios na Adoção do Reuso de Software</w:t>
      </w:r>
      <w:bookmarkEnd w:id="138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</w:t>
      </w:r>
      <w:r w:rsidR="006D4437">
        <w:t xml:space="preserve"> </w:t>
      </w:r>
      <w:sdt>
        <w:sdtPr>
          <w:id w:val="193811758"/>
          <w:citation/>
        </w:sdtPr>
        <w:sdtContent>
          <w:fldSimple w:instr=" CITATION SAM97 \l 1046  ">
            <w:r w:rsidR="006D4437">
              <w:rPr>
                <w:noProof/>
              </w:rPr>
              <w:t>(Sametinger, 1997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ListParagraph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ListParagraph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ListParagraph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ListParagraph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ListParagraph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ListParagraph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ListParagraph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ListParagraph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Heading2"/>
      </w:pPr>
      <w:bookmarkStart w:id="139" w:name="_Toc230582491"/>
      <w:r>
        <w:t>A Importância do Reuso de Software</w:t>
      </w:r>
      <w:bookmarkEnd w:id="139"/>
    </w:p>
    <w:p w:rsidR="00267615" w:rsidRDefault="001F0708" w:rsidP="00267615">
      <w:r w:rsidRPr="00912313">
        <w:t>O que a bibliografia fala sobre isso?</w:t>
      </w:r>
    </w:p>
    <w:p w:rsidR="00267615" w:rsidRDefault="00267615" w:rsidP="00267615"/>
    <w:p w:rsidR="004018D8" w:rsidRDefault="004018D8" w:rsidP="00267615"/>
    <w:p w:rsidR="004018D8" w:rsidRDefault="004018D8" w:rsidP="004018D8">
      <w:pPr>
        <w:pStyle w:val="Heading2"/>
      </w:pPr>
      <w:r>
        <w:t>Desenvolvendo com Reuso e para Reuso</w:t>
      </w:r>
    </w:p>
    <w:p w:rsidR="004018D8" w:rsidRPr="004018D8" w:rsidRDefault="004018D8" w:rsidP="004018D8">
      <w:r>
        <w:t xml:space="preserve">Como vimos anteriormente, a idéia do reuso está sendo discutida já há bastante tempo. Entretanto, descobriu-se que sua adoção não é tão fácil quando parecia. De fato, percebeu-se que para tirarmos proveito do reuso de software é preciso que ele seja um processo </w:t>
      </w:r>
      <w:r>
        <w:rPr>
          <w:i/>
        </w:rPr>
        <w:t>sistemático</w:t>
      </w:r>
      <w:r>
        <w:t>.</w:t>
      </w:r>
    </w:p>
    <w:p w:rsidR="00216B5C" w:rsidRDefault="00216B5C" w:rsidP="007F1DC1">
      <w:pPr>
        <w:pStyle w:val="Heading1"/>
      </w:pPr>
      <w:bookmarkStart w:id="140" w:name="_Toc230582492"/>
      <w:r>
        <w:lastRenderedPageBreak/>
        <w:t xml:space="preserve">Repositórios de </w:t>
      </w:r>
      <w:r w:rsidRPr="00216B5C">
        <w:t>Software</w:t>
      </w:r>
      <w:bookmarkEnd w:id="140"/>
    </w:p>
    <w:p w:rsidR="00216B5C" w:rsidRDefault="00216B5C" w:rsidP="007F1DC1">
      <w:pPr>
        <w:pStyle w:val="Heading2"/>
      </w:pPr>
      <w:bookmarkStart w:id="141" w:name="_Toc230582493"/>
      <w:r>
        <w:t>Repositório de Gerência de Configuração</w:t>
      </w:r>
      <w:bookmarkEnd w:id="141"/>
    </w:p>
    <w:p w:rsidR="00216B5C" w:rsidRDefault="00216B5C" w:rsidP="00216B5C">
      <w:r w:rsidRPr="001F0708">
        <w:rPr>
          <w:highlight w:val="green"/>
        </w:rPr>
        <w:t>Texto introdutório</w:t>
      </w:r>
    </w:p>
    <w:p w:rsidR="006716F5" w:rsidRDefault="006716F5" w:rsidP="00216B5C"/>
    <w:p w:rsidR="006716F5" w:rsidRDefault="00913BCE" w:rsidP="006716F5">
      <w:pPr>
        <w:keepNext/>
      </w:pPr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16F5" w:rsidRDefault="006716F5" w:rsidP="006716F5">
      <w:pPr>
        <w:pStyle w:val="Figuras"/>
      </w:pPr>
      <w:r>
        <w:t xml:space="preserve">Figura </w:t>
      </w:r>
      <w:ins w:id="142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3</w:t>
      </w:r>
      <w:ins w:id="143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1</w:t>
      </w:r>
      <w:ins w:id="144" w:author="Felipe Roos" w:date="2009-05-25T12:13:00Z">
        <w:r w:rsidR="00350A62">
          <w:fldChar w:fldCharType="end"/>
        </w:r>
      </w:ins>
      <w:del w:id="145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3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1</w:delText>
        </w:r>
        <w:r w:rsidR="00350A62" w:rsidDel="00DA540F">
          <w:fldChar w:fldCharType="end"/>
        </w:r>
      </w:del>
      <w:r>
        <w:t>: Repositório de Gerência de Configuração versus Repositório de Reutilização</w:t>
      </w:r>
    </w:p>
    <w:p w:rsidR="003C155C" w:rsidRDefault="003C155C" w:rsidP="003C155C"/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216B5C">
      <w:pPr>
        <w:pStyle w:val="Heading3"/>
      </w:pPr>
      <w:bookmarkStart w:id="146" w:name="_Toc230582494"/>
      <w:r>
        <w:t>Características Chaves</w:t>
      </w:r>
      <w:bookmarkEnd w:id="146"/>
    </w:p>
    <w:p w:rsidR="00216B5C" w:rsidRDefault="00216B5C" w:rsidP="00216B5C"/>
    <w:p w:rsidR="00216B5C" w:rsidRDefault="00216B5C" w:rsidP="00216B5C"/>
    <w:p w:rsidR="00216B5C" w:rsidRDefault="00216B5C" w:rsidP="00216B5C">
      <w:pPr>
        <w:pStyle w:val="Heading3"/>
      </w:pPr>
      <w:bookmarkStart w:id="147" w:name="_Toc230582495"/>
      <w:r>
        <w:lastRenderedPageBreak/>
        <w:t>Aplicação Prática</w:t>
      </w:r>
      <w:bookmarkEnd w:id="147"/>
    </w:p>
    <w:p w:rsidR="00216B5C" w:rsidRDefault="00216B5C" w:rsidP="00216B5C"/>
    <w:p w:rsidR="00216B5C" w:rsidRDefault="00216B5C" w:rsidP="00216B5C"/>
    <w:p w:rsidR="00216B5C" w:rsidRDefault="00216B5C" w:rsidP="007F1DC1">
      <w:pPr>
        <w:pStyle w:val="Heading2"/>
      </w:pPr>
      <w:bookmarkStart w:id="148" w:name="_Toc230582496"/>
      <w:r>
        <w:t>Repositório de Reuso</w:t>
      </w:r>
      <w:bookmarkEnd w:id="148"/>
    </w:p>
    <w:p w:rsidR="00216B5C" w:rsidRPr="007A19AB" w:rsidRDefault="00216B5C" w:rsidP="00216B5C">
      <w:r w:rsidRPr="001F0708">
        <w:rPr>
          <w:highlight w:val="green"/>
        </w:rPr>
        <w:t>Texto introdutório</w:t>
      </w:r>
    </w:p>
    <w:p w:rsidR="00216B5C" w:rsidRDefault="00216B5C" w:rsidP="00216B5C">
      <w:pPr>
        <w:pStyle w:val="Heading3"/>
      </w:pPr>
      <w:bookmarkStart w:id="149" w:name="_Toc230582497"/>
      <w:r>
        <w:t>Características Chaves</w:t>
      </w:r>
      <w:bookmarkEnd w:id="149"/>
    </w:p>
    <w:p w:rsidR="00216B5C" w:rsidRDefault="00216B5C" w:rsidP="00216B5C"/>
    <w:p w:rsidR="00216B5C" w:rsidRDefault="00216B5C" w:rsidP="00216B5C"/>
    <w:p w:rsidR="00216B5C" w:rsidRDefault="00216B5C" w:rsidP="00216B5C">
      <w:pPr>
        <w:pStyle w:val="Heading3"/>
      </w:pPr>
      <w:bookmarkStart w:id="150" w:name="_Toc230582498"/>
      <w:r>
        <w:t>Aplicação Prática</w:t>
      </w:r>
      <w:bookmarkEnd w:id="150"/>
    </w:p>
    <w:p w:rsidR="00216B5C" w:rsidRDefault="00216B5C" w:rsidP="00216B5C"/>
    <w:p w:rsidR="00216B5C" w:rsidRDefault="00216B5C" w:rsidP="00216B5C"/>
    <w:p w:rsidR="00216B5C" w:rsidRDefault="00216B5C" w:rsidP="007F1DC1">
      <w:pPr>
        <w:pStyle w:val="Heading2"/>
      </w:pPr>
      <w:bookmarkStart w:id="151" w:name="_Toc230582499"/>
      <w:r>
        <w:t>Ciclo de Vida dos Artefatos de Software</w:t>
      </w:r>
      <w:bookmarkEnd w:id="151"/>
    </w:p>
    <w:p w:rsidR="00216B5C" w:rsidRDefault="00216B5C" w:rsidP="00216B5C">
      <w:r w:rsidRPr="00093755">
        <w:rPr>
          <w:highlight w:val="yellow"/>
        </w:rPr>
        <w:t>Ciclo de vida dos artefatos de software envolvendo ambos repositórios, desde sua criação, desenvolvimento, publicação, manutenção e republicação. Conecta a visão dos dois repositórios</w:t>
      </w:r>
      <w:r w:rsidR="001F0708">
        <w:rPr>
          <w:highlight w:val="yellow"/>
        </w:rPr>
        <w:t xml:space="preserve">. Onde conseguir o diagrama??? </w:t>
      </w:r>
      <w:r w:rsidRPr="00093755">
        <w:rPr>
          <w:highlight w:val="yellow"/>
        </w:rPr>
        <w:t>.</w:t>
      </w:r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r>
        <w:t xml:space="preserve">Figura </w:t>
      </w:r>
      <w:ins w:id="152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3</w:t>
      </w:r>
      <w:ins w:id="153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2</w:t>
      </w:r>
      <w:ins w:id="154" w:author="Felipe Roos" w:date="2009-05-25T12:13:00Z">
        <w:r w:rsidR="00350A62">
          <w:fldChar w:fldCharType="end"/>
        </w:r>
      </w:ins>
      <w:del w:id="155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3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2</w:delText>
        </w:r>
        <w:r w:rsidR="00350A62" w:rsidDel="00DA540F">
          <w:fldChar w:fldCharType="end"/>
        </w:r>
      </w:del>
      <w:r>
        <w:t>: Integração dos Repositórios</w:t>
      </w:r>
    </w:p>
    <w:p w:rsidR="006716F5" w:rsidRPr="00093755" w:rsidRDefault="006716F5" w:rsidP="00216B5C"/>
    <w:p w:rsidR="00216B5C" w:rsidRDefault="00216B5C" w:rsidP="007F1DC1">
      <w:pPr>
        <w:pStyle w:val="Heading2"/>
      </w:pPr>
      <w:bookmarkStart w:id="156" w:name="_Toc230582500"/>
      <w:r>
        <w:lastRenderedPageBreak/>
        <w:t>Ferramentas Existentes</w:t>
      </w:r>
      <w:bookmarkEnd w:id="156"/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16B5C" w:rsidRDefault="00216B5C" w:rsidP="00216B5C">
      <w:pPr>
        <w:pStyle w:val="Heading3"/>
      </w:pPr>
      <w:bookmarkStart w:id="157" w:name="_Toc230582501"/>
      <w:r>
        <w:t>Gerência de Configuração</w:t>
      </w:r>
      <w:bookmarkEnd w:id="157"/>
    </w:p>
    <w:p w:rsidR="00555F64" w:rsidRDefault="00555F64" w:rsidP="00555F64">
      <w:pPr>
        <w:pStyle w:val="Heading4"/>
      </w:pPr>
      <w:r>
        <w:t xml:space="preserve"> Concurrent Version Systems (CVS)</w:t>
      </w:r>
    </w:p>
    <w:p w:rsidR="00555F64" w:rsidRDefault="00555F64" w:rsidP="00555F64"/>
    <w:p w:rsidR="00555F64" w:rsidRDefault="00555F64" w:rsidP="00555F64">
      <w:pPr>
        <w:pStyle w:val="Heading4"/>
      </w:pPr>
      <w:r>
        <w:t xml:space="preserve"> Subversion (SVN)</w:t>
      </w:r>
    </w:p>
    <w:p w:rsidR="00555F64" w:rsidRPr="00555F64" w:rsidRDefault="00555F64" w:rsidP="00555F64"/>
    <w:p w:rsidR="00216B5C" w:rsidRPr="00216B5C" w:rsidRDefault="00216B5C" w:rsidP="00216B5C">
      <w:pPr>
        <w:pStyle w:val="Heading3"/>
      </w:pPr>
      <w:bookmarkStart w:id="158" w:name="_Toc230582502"/>
      <w:r>
        <w:t>Reuso</w:t>
      </w:r>
      <w:bookmarkEnd w:id="158"/>
    </w:p>
    <w:p w:rsidR="00216B5C" w:rsidRDefault="00216B5C" w:rsidP="00216B5C">
      <w:pPr>
        <w:pStyle w:val="Heading4"/>
      </w:pPr>
      <w:r>
        <w:t xml:space="preserve"> Maven</w:t>
      </w:r>
    </w:p>
    <w:p w:rsidR="00216B5C" w:rsidRDefault="00216B5C" w:rsidP="00216B5C"/>
    <w:p w:rsidR="00555F64" w:rsidRDefault="00555F64" w:rsidP="00216B5C"/>
    <w:p w:rsidR="00216B5C" w:rsidRDefault="00216B5C" w:rsidP="00216B5C">
      <w:pPr>
        <w:pStyle w:val="Heading4"/>
      </w:pPr>
      <w:r>
        <w:t xml:space="preserve"> Archiva</w:t>
      </w:r>
    </w:p>
    <w:p w:rsidR="00216B5C" w:rsidRDefault="00216B5C" w:rsidP="00216B5C"/>
    <w:p w:rsidR="00216B5C" w:rsidRDefault="00216B5C" w:rsidP="00216B5C"/>
    <w:p w:rsidR="00216B5C" w:rsidRDefault="00216B5C" w:rsidP="00216B5C">
      <w:pPr>
        <w:pStyle w:val="Heading4"/>
      </w:pPr>
      <w:r>
        <w:t xml:space="preserve"> Nexus</w:t>
      </w:r>
    </w:p>
    <w:p w:rsidR="00216B5C" w:rsidRPr="00216B5C" w:rsidRDefault="00216B5C" w:rsidP="00216B5C"/>
    <w:p w:rsidR="00216B5C" w:rsidRDefault="00216B5C" w:rsidP="00216B5C"/>
    <w:p w:rsidR="00555F64" w:rsidRDefault="00555F64" w:rsidP="00555F64">
      <w:pPr>
        <w:pStyle w:val="Heading4"/>
      </w:pPr>
      <w:r>
        <w:t xml:space="preserve"> SourceForge</w:t>
      </w:r>
    </w:p>
    <w:p w:rsidR="00555F64" w:rsidRDefault="00555F64" w:rsidP="00555F64"/>
    <w:p w:rsidR="00555F64" w:rsidRDefault="00555F64" w:rsidP="00555F64"/>
    <w:p w:rsidR="00555F64" w:rsidRDefault="00555F64" w:rsidP="00555F64">
      <w:pPr>
        <w:pStyle w:val="Heading4"/>
      </w:pPr>
      <w:r>
        <w:t xml:space="preserve"> Google Code</w:t>
      </w:r>
    </w:p>
    <w:p w:rsidR="00555F64" w:rsidRDefault="00555F64" w:rsidP="00555F64"/>
    <w:p w:rsidR="00555F64" w:rsidRDefault="00555F64" w:rsidP="00555F64"/>
    <w:p w:rsidR="00267615" w:rsidRDefault="00267615" w:rsidP="007F1DC1">
      <w:pPr>
        <w:pStyle w:val="Heading2"/>
      </w:pPr>
      <w:bookmarkStart w:id="159" w:name="_Toc230582503"/>
      <w:r>
        <w:t>Ferramentas que Suportam o RAS</w:t>
      </w:r>
      <w:bookmarkEnd w:id="159"/>
    </w:p>
    <w:p w:rsidR="00267615" w:rsidRPr="009F7B77" w:rsidRDefault="009F7B77" w:rsidP="00267615">
      <w:pPr>
        <w:pStyle w:val="Heading3"/>
        <w:rPr>
          <w:lang w:val="en-US"/>
        </w:rPr>
      </w:pPr>
      <w:bookmarkStart w:id="160" w:name="_Toc230582504"/>
      <w:r w:rsidRPr="009F7B77">
        <w:rPr>
          <w:lang w:val="en-US"/>
        </w:rPr>
        <w:t>Basic Asset Retrieval Tool e Component Repository</w:t>
      </w:r>
      <w:bookmarkEnd w:id="160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Heading3"/>
      </w:pPr>
      <w:bookmarkStart w:id="161" w:name="_Toc230582505"/>
      <w:r>
        <w:t>Reusable Asset Manager</w:t>
      </w:r>
      <w:bookmarkEnd w:id="161"/>
    </w:p>
    <w:p w:rsidR="009F7B77" w:rsidRDefault="009F7B77" w:rsidP="009F7B77"/>
    <w:p w:rsidR="009F7B77" w:rsidRDefault="009F7B77" w:rsidP="009F7B77"/>
    <w:p w:rsidR="009F7B77" w:rsidRDefault="00394218" w:rsidP="00A85640">
      <w:pPr>
        <w:pStyle w:val="Heading3"/>
      </w:pPr>
      <w:bookmarkStart w:id="162" w:name="_Toc230582506"/>
      <w:r>
        <w:t>ArcSeeker</w:t>
      </w:r>
      <w:bookmarkEnd w:id="162"/>
    </w:p>
    <w:p w:rsidR="00A85640" w:rsidRDefault="00A85640" w:rsidP="00A85640"/>
    <w:p w:rsidR="00A85640" w:rsidRDefault="00A85640" w:rsidP="00A85640"/>
    <w:p w:rsidR="00A85640" w:rsidRDefault="00A85640" w:rsidP="00A85640"/>
    <w:p w:rsidR="00A85640" w:rsidRPr="00A85640" w:rsidRDefault="00A85640" w:rsidP="00A85640">
      <w:pPr>
        <w:pStyle w:val="Heading3"/>
        <w:rPr>
          <w:highlight w:val="yellow"/>
        </w:rPr>
      </w:pPr>
      <w:bookmarkStart w:id="163" w:name="_Toc230582507"/>
      <w:r w:rsidRPr="00A85640">
        <w:rPr>
          <w:highlight w:val="yellow"/>
        </w:rPr>
        <w:t>Outros!!!!</w:t>
      </w:r>
      <w:bookmarkEnd w:id="163"/>
    </w:p>
    <w:p w:rsidR="00555F64" w:rsidRDefault="00555F64" w:rsidP="007F1DC1">
      <w:pPr>
        <w:pStyle w:val="Heading1"/>
      </w:pPr>
      <w:bookmarkStart w:id="164" w:name="_Toc230582508"/>
      <w:bookmarkStart w:id="165" w:name="_Ref231614736"/>
      <w:r>
        <w:lastRenderedPageBreak/>
        <w:t>Promovendo o Reuso de Software utilizando RAS</w:t>
      </w:r>
      <w:bookmarkEnd w:id="164"/>
      <w:bookmarkEnd w:id="165"/>
    </w:p>
    <w:p w:rsidR="004F338F" w:rsidRDefault="004F338F" w:rsidP="007F1DC1">
      <w:pPr>
        <w:pStyle w:val="Heading2"/>
      </w:pPr>
      <w:bookmarkStart w:id="166" w:name="_Toc230582509"/>
      <w:r>
        <w:t>Relação entre Geração e Consumo de Artefatos</w:t>
      </w:r>
      <w:bookmarkEnd w:id="166"/>
    </w:p>
    <w:p w:rsidR="00D0247E" w:rsidRDefault="00BC58BF" w:rsidP="004F338F">
      <w:pPr>
        <w:keepNext/>
      </w:pPr>
      <w:r>
        <w:t xml:space="preserve">Promover um ambiente de suporte a reuso implica em termos ferramentas para que </w:t>
      </w:r>
      <w:r w:rsidR="00294ED8">
        <w:t xml:space="preserve">a reutilização </w:t>
      </w:r>
      <w:r>
        <w:t xml:space="preserve">seja </w:t>
      </w:r>
      <w:r w:rsidR="00294ED8">
        <w:t>efetiva</w:t>
      </w:r>
      <w:r>
        <w:t xml:space="preserve">. Assim, não apenas necessitamos de ferramentas para gerar conteúdos passíveis de </w:t>
      </w:r>
      <w:r w:rsidR="00294ED8">
        <w:t>reutilização</w:t>
      </w:r>
      <w:r>
        <w:t>, como também ferramentas que</w:t>
      </w:r>
      <w:r w:rsidR="00DC74FA">
        <w:t>, uma vez publicado,</w:t>
      </w:r>
      <w:r>
        <w:t xml:space="preserve"> nos permitam encontrar esse conteúdo. </w:t>
      </w:r>
      <w:r w:rsidR="00612D88">
        <w:t>Felizmente</w:t>
      </w:r>
      <w:r w:rsidR="00755BC3">
        <w:t xml:space="preserve">, o problema da pesquisa dos elementos já é endereçado pela ferramenta Archiva, bastando que nos preocupemos em colocar essas informações eficientemente dentro da ferramenta. </w:t>
      </w:r>
      <w:r>
        <w:t xml:space="preserve">O </w:t>
      </w:r>
      <w:r w:rsidRPr="00356676">
        <w:t>diagrama</w:t>
      </w:r>
      <w:r>
        <w:t xml:space="preserve"> da </w:t>
      </w:r>
      <w:r w:rsidR="00350A62">
        <w:fldChar w:fldCharType="begin"/>
      </w:r>
      <w:r w:rsidR="00325B1B">
        <w:instrText xml:space="preserve"> REF _Ref229458884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67" w:author="Felipe Roos" w:date="2009-05-25T12:13:00Z">
        <w:r w:rsidR="0049784B">
          <w:t>.</w:t>
        </w:r>
      </w:ins>
      <w:r w:rsidR="0049784B">
        <w:rPr>
          <w:noProof/>
        </w:rPr>
        <w:t>1</w:t>
      </w:r>
      <w:r w:rsidR="00350A62">
        <w:fldChar w:fldCharType="end"/>
      </w:r>
      <w:r w:rsidR="007E1C14">
        <w:t xml:space="preserve"> demonstra</w:t>
      </w:r>
      <w:r>
        <w:t xml:space="preserve"> </w:t>
      </w:r>
      <w:r w:rsidR="00755BC3">
        <w:t>a relação entre os atores da reutilização e as ferramentas de interesse do nosso domínio</w:t>
      </w:r>
      <w:r>
        <w:t>.</w:t>
      </w:r>
    </w:p>
    <w:p w:rsidR="004F338F" w:rsidRPr="006D1FAA" w:rsidRDefault="006D1FAA" w:rsidP="004F338F">
      <w:pPr>
        <w:keepNext/>
      </w:pPr>
      <w:r>
        <w:object w:dxaOrig="9634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46.75pt" o:ole="">
            <v:imagedata r:id="rId17" o:title=""/>
          </v:shape>
          <o:OLEObject Type="Embed" ProgID="Visio.Drawing.11" ShapeID="_x0000_i1025" DrawAspect="Content" ObjectID="_1305565407" r:id="rId18"/>
        </w:object>
      </w:r>
    </w:p>
    <w:p w:rsidR="004F338F" w:rsidRDefault="004F338F" w:rsidP="004F338F">
      <w:pPr>
        <w:pStyle w:val="Figuras"/>
      </w:pPr>
      <w:bookmarkStart w:id="168" w:name="_Ref229458884"/>
      <w:bookmarkStart w:id="169" w:name="_Toc224123330"/>
      <w:r>
        <w:t xml:space="preserve">Figura </w:t>
      </w:r>
      <w:ins w:id="170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171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1</w:t>
      </w:r>
      <w:ins w:id="172" w:author="Felipe Roos" w:date="2009-05-25T12:13:00Z">
        <w:r w:rsidR="00350A62">
          <w:fldChar w:fldCharType="end"/>
        </w:r>
      </w:ins>
      <w:del w:id="173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1</w:delText>
        </w:r>
        <w:r w:rsidR="00350A62" w:rsidDel="00DA540F">
          <w:fldChar w:fldCharType="end"/>
        </w:r>
      </w:del>
      <w:bookmarkEnd w:id="168"/>
      <w:ins w:id="174" w:author="Felipe Roos" w:date="2009-05-24T12:22:00Z">
        <w:r w:rsidR="002A3572">
          <w:t>:</w:t>
        </w:r>
      </w:ins>
      <w:del w:id="175" w:author="Felipe Roos" w:date="2009-05-24T12:22:00Z">
        <w:r w:rsidDel="002A3572">
          <w:delText xml:space="preserve"> – </w:delText>
        </w:r>
      </w:del>
      <w:ins w:id="176" w:author="Felipe Roos" w:date="2009-05-24T12:22:00Z">
        <w:r w:rsidR="002A3572">
          <w:t xml:space="preserve"> </w:t>
        </w:r>
      </w:ins>
      <w:r>
        <w:t>Relação dos elementos do domínio</w:t>
      </w:r>
      <w:bookmarkEnd w:id="169"/>
    </w:p>
    <w:p w:rsidR="00435DE4" w:rsidRDefault="00222F36" w:rsidP="00435DE4">
      <w:r>
        <w:t>Dentre os relacionamentos identificados na Figura 4.1 destacamos primeiramente o</w:t>
      </w:r>
      <w:r w:rsidR="00435DE4">
        <w:t xml:space="preserve"> relacionamento entre o desenvolvedor e as ferramentas que geralmente o circundam num ambiente de desenvolvimento, com a adição de elementos relativos ao domínio específico. Freqüentemente, os desenvolvedores optam por um ambiente integrado de desenvolvimento</w:t>
      </w:r>
      <w:r>
        <w:t xml:space="preserve"> (</w:t>
      </w:r>
      <w:r w:rsidRPr="00222F36">
        <w:rPr>
          <w:i/>
        </w:rPr>
        <w:t>Integrated Development Environment</w:t>
      </w:r>
      <w:r>
        <w:t>)</w:t>
      </w:r>
      <w:r w:rsidR="00435DE4">
        <w:t xml:space="preserve">, ferramenta que, entre </w:t>
      </w:r>
      <w:r w:rsidR="004F6FF0">
        <w:t xml:space="preserve">outros benefícios, promove o </w:t>
      </w:r>
      <w:r w:rsidR="00435DE4">
        <w:t>aument</w:t>
      </w:r>
      <w:r w:rsidR="004F6FF0">
        <w:t>o</w:t>
      </w:r>
      <w:r w:rsidR="00435DE4">
        <w:t xml:space="preserve"> </w:t>
      </w:r>
      <w:r w:rsidR="004F6FF0">
        <w:t>d</w:t>
      </w:r>
      <w:r w:rsidR="00435DE4">
        <w:t xml:space="preserve">a produtividade. É interessante que, para </w:t>
      </w:r>
      <w:r w:rsidR="00DC74FA">
        <w:t xml:space="preserve">se </w:t>
      </w:r>
      <w:r w:rsidR="00435DE4">
        <w:t xml:space="preserve">ter uma experiência de reuso mais efetiva, a funcionalidade de geração de artefato RAS esteja integrada a esta ferramenta, de forma que o desenvolvedor não necessite aplicações </w:t>
      </w:r>
      <w:r w:rsidR="00435DE4">
        <w:lastRenderedPageBreak/>
        <w:t xml:space="preserve">adicionais para realizar o processo de reutilização de </w:t>
      </w:r>
      <w:r w:rsidR="00435DE4" w:rsidRPr="00435DE4">
        <w:rPr>
          <w:i/>
        </w:rPr>
        <w:t>software</w:t>
      </w:r>
      <w:r w:rsidR="00435DE4">
        <w:t>, fazendo com que seja um processo natural.</w:t>
      </w:r>
    </w:p>
    <w:p w:rsidR="00BB1AB2" w:rsidRDefault="004F6FF0" w:rsidP="00435DE4">
      <w:r>
        <w:t xml:space="preserve">Assim, o GeradorRAS é uma ferramenta </w:t>
      </w:r>
      <w:r w:rsidR="00D16D0B">
        <w:t xml:space="preserve">destinada a auxiliar a geração do conteúdo RAS em um ambiente integrado, </w:t>
      </w:r>
      <w:r w:rsidR="00111E6D">
        <w:t xml:space="preserve">podendo ser visto como um facilitador na adoção do reuso. Entretanto, esta </w:t>
      </w:r>
      <w:r>
        <w:t>ferramenta não é de todo essencial, pois um desenvolvedor conseguiria imitar sua funcionalidade utilizando-se de ferramentas complementares</w:t>
      </w:r>
      <w:r w:rsidR="00111E6D">
        <w:t>, como um editor XML e um compactador de arquivos</w:t>
      </w:r>
      <w:r>
        <w:t xml:space="preserve">. </w:t>
      </w:r>
      <w:r w:rsidR="00111E6D">
        <w:t>Por este motivo, vemos esta ferramenta como um trabalho futuro.</w:t>
      </w:r>
    </w:p>
    <w:p w:rsidR="00BB1AB2" w:rsidRDefault="004F6FF0" w:rsidP="00435DE4">
      <w:r>
        <w:t>Sendo assim, c</w:t>
      </w:r>
      <w:r w:rsidR="00BB1AB2">
        <w:t>oncentramos nosso foco em um elemento de extrema importância para resolver o problema do suporte ao reuso: o ConsumidorRAS. Este é responsável por tornar o artefato RAS um elemento passível de pesquisa e, portanto, acessível a outros usuários. Este será o principal sistema envolvido no compartilhamento do conhecimento pelo desenvolvedor, já que ele 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Heading2"/>
      </w:pPr>
      <w:bookmarkStart w:id="177" w:name="_Toc230582510"/>
      <w:r>
        <w:t>O artefato RAS</w:t>
      </w:r>
      <w:bookmarkEnd w:id="177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>
        <w:t>[</w:t>
      </w:r>
      <w:r w:rsidRPr="002C5284">
        <w:t>http://www.pkware.com/documents/casestudies/APPNOTE.TXT</w:t>
      </w:r>
      <w:r>
        <w:t>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de um descritor 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Este descritor é chamado </w:t>
      </w:r>
      <w:r w:rsidR="00435DE4" w:rsidRPr="00944C60">
        <w:rPr>
          <w:i/>
        </w:rPr>
        <w:t>rasset.xml</w:t>
      </w:r>
      <w:r w:rsidR="00435DE4">
        <w:t xml:space="preserve">. A </w:t>
      </w:r>
      <w:r w:rsidR="00350A62">
        <w:fldChar w:fldCharType="begin"/>
      </w:r>
      <w:r w:rsidR="00325B1B">
        <w:instrText xml:space="preserve"> REF _Ref229458853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78" w:author="Felipe Roos" w:date="2009-05-25T12:13:00Z">
        <w:r w:rsidR="0049784B">
          <w:t>.</w:t>
        </w:r>
      </w:ins>
      <w:r w:rsidR="0049784B">
        <w:rPr>
          <w:noProof/>
        </w:rPr>
        <w:t>2</w:t>
      </w:r>
      <w:r w:rsidR="00350A62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179" w:name="_Ref229458853"/>
      <w:r>
        <w:t xml:space="preserve">Figura </w:t>
      </w:r>
      <w:ins w:id="180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181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2</w:t>
      </w:r>
      <w:ins w:id="182" w:author="Felipe Roos" w:date="2009-05-25T12:13:00Z">
        <w:r w:rsidR="00350A62">
          <w:fldChar w:fldCharType="end"/>
        </w:r>
      </w:ins>
      <w:del w:id="183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2</w:delText>
        </w:r>
        <w:r w:rsidR="00350A62" w:rsidDel="00DA540F">
          <w:fldChar w:fldCharType="end"/>
        </w:r>
      </w:del>
      <w:bookmarkEnd w:id="179"/>
      <w:r>
        <w:t>: Arquivo RAS como um arquivo ZIP.</w:t>
      </w:r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lastRenderedPageBreak/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FB4758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, em ordem, profile, description, classification, usage, solution e um ou mais elementos </w:t>
      </w:r>
      <w:r w:rsidR="00EE0C36" w:rsidRPr="00FB4758">
        <w:rPr>
          <w:i/>
        </w:rPr>
        <w:t>related-asset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  <w:r w:rsidR="00FB4758">
        <w:t>O primeiro 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segundo 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pode nos dar informações importantes sobre o ativo em questão. A estrutura deste elemento é mostrada na </w:t>
      </w:r>
      <w:r w:rsidR="00350A62">
        <w:fldChar w:fldCharType="begin"/>
      </w:r>
      <w:r w:rsidR="00325B1B">
        <w:instrText xml:space="preserve"> REF _Ref229458838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84" w:author="Felipe Roos" w:date="2009-05-25T12:13:00Z">
        <w:r w:rsidR="0049784B">
          <w:t>.</w:t>
        </w:r>
      </w:ins>
      <w:r w:rsidR="0049784B">
        <w:rPr>
          <w:noProof/>
        </w:rPr>
        <w:t>3</w:t>
      </w:r>
      <w:r w:rsidR="00350A62">
        <w:fldChar w:fldCharType="end"/>
      </w:r>
      <w:r>
        <w:t>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185" w:name="_Ref229458838"/>
      <w:r>
        <w:t xml:space="preserve">Figura </w:t>
      </w:r>
      <w:ins w:id="186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187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3</w:t>
      </w:r>
      <w:ins w:id="188" w:author="Felipe Roos" w:date="2009-05-25T12:13:00Z">
        <w:r w:rsidR="00350A62">
          <w:fldChar w:fldCharType="end"/>
        </w:r>
      </w:ins>
      <w:del w:id="189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3</w:delText>
        </w:r>
        <w:r w:rsidR="00350A62" w:rsidDel="00DA540F">
          <w:fldChar w:fldCharType="end"/>
        </w:r>
      </w:del>
      <w:bookmarkEnd w:id="185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</w:p>
    <w:p w:rsidR="007A687D" w:rsidRPr="007A687D" w:rsidRDefault="0000382C" w:rsidP="007A687D">
      <w:r>
        <w:t xml:space="preserve">A função deste elemento é localizar o ativo junto a um ou mais contextos de uso. Um contexto pode conter informações sobre sob quais circunstâncias o ativo foi criado, qual a tecnologia utilizada, etc. Este elemento </w:t>
      </w:r>
      <w:r w:rsidR="007A687D">
        <w:t xml:space="preserve">possui dois outros elementos que podem ser úteis no caso de pesquisa. São eles o </w:t>
      </w:r>
      <w:r w:rsidR="007A687D">
        <w:rPr>
          <w:i/>
        </w:rPr>
        <w:t>description</w:t>
      </w:r>
      <w:r>
        <w:t xml:space="preserve"> (logo abaixo do elemento </w:t>
      </w:r>
      <w:r>
        <w:rPr>
          <w:i/>
        </w:rPr>
        <w:t>context</w:t>
      </w:r>
      <w:r>
        <w:t>)</w:t>
      </w:r>
      <w:r w:rsidR="007A687D">
        <w:t xml:space="preserve"> e o </w:t>
      </w:r>
      <w:r w:rsidR="007A687D">
        <w:rPr>
          <w:i/>
        </w:rPr>
        <w:t>descriptor.</w:t>
      </w:r>
      <w:r w:rsidR="007A687D" w:rsidRPr="007A687D">
        <w:t xml:space="preserve"> </w:t>
      </w:r>
      <w:r w:rsidR="007A687D">
        <w:t xml:space="preserve">Estes são os elementos nos quais estaremos interessados em indexar, já que fornecem informações muito relevantes </w:t>
      </w:r>
      <w:r>
        <w:t>relativas ao ativo</w:t>
      </w:r>
      <w:r w:rsidR="007A687D">
        <w:t>.</w:t>
      </w:r>
    </w:p>
    <w:p w:rsidR="00CB3C31" w:rsidRDefault="00342714" w:rsidP="00CB3C31">
      <w:r>
        <w:lastRenderedPageBreak/>
        <w:t xml:space="preserve">A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>
        <w:rPr>
          <w:i/>
        </w:rPr>
        <w:t xml:space="preserve">asset </w:t>
      </w:r>
      <w:r w:rsidR="00EE0C36">
        <w:t xml:space="preserve">são </w:t>
      </w:r>
      <w:r w:rsidR="00CB3C31">
        <w:t xml:space="preserve">especialmente </w:t>
      </w:r>
      <w:r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Pr="00342714">
        <w:rPr>
          <w:i/>
        </w:rPr>
        <w:t>id</w:t>
      </w:r>
      <w:r>
        <w:t xml:space="preserve">, </w:t>
      </w:r>
      <w:r w:rsidRPr="00342714">
        <w:rPr>
          <w:i/>
        </w:rPr>
        <w:t>version</w:t>
      </w:r>
      <w:r>
        <w:t xml:space="preserve"> e </w:t>
      </w:r>
      <w:r w:rsidR="00742528">
        <w:rPr>
          <w:i/>
        </w:rPr>
        <w:t>short-description</w:t>
      </w:r>
      <w:r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Heading2"/>
      </w:pPr>
      <w:bookmarkStart w:id="190" w:name="_Toc230582511"/>
      <w:r>
        <w:t>Suporte do formato RAS no Archiva</w:t>
      </w:r>
      <w:bookmarkEnd w:id="190"/>
    </w:p>
    <w:p w:rsidR="00492933" w:rsidRDefault="00097A29" w:rsidP="00097A29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optamos por </w:t>
      </w:r>
      <w:r w:rsidR="00BA7E6E">
        <w:t xml:space="preserve">usar </w:t>
      </w:r>
      <w:r>
        <w:t xml:space="preserve">um </w:t>
      </w:r>
      <w:r w:rsidR="009C5802">
        <w:t xml:space="preserve">gerenciador de </w:t>
      </w:r>
      <w:r>
        <w:t xml:space="preserve">repositório já existente, chamado Archiva, pois a ferramenta permite </w:t>
      </w:r>
      <w:r w:rsidR="0000382C">
        <w:t>certo</w:t>
      </w:r>
      <w:r w:rsidR="00AA35F7">
        <w:t xml:space="preserve"> grau </w:t>
      </w:r>
      <w:r>
        <w:t xml:space="preserve">de </w:t>
      </w:r>
      <w:r w:rsidR="00BA7E6E">
        <w:t>extensibilidade</w:t>
      </w:r>
      <w:r>
        <w:t xml:space="preserve">. </w:t>
      </w:r>
      <w:r w:rsidR="00492933">
        <w:t xml:space="preserve">Ainda que não </w:t>
      </w:r>
      <w:r>
        <w:t xml:space="preserve">presente no </w:t>
      </w:r>
      <w:r w:rsidR="00492933">
        <w:t xml:space="preserve">RAS, </w:t>
      </w:r>
      <w:r>
        <w:t xml:space="preserve">modificações visuais </w:t>
      </w:r>
      <w:r w:rsidR="00492933">
        <w:t xml:space="preserve">também </w:t>
      </w:r>
      <w:r>
        <w:t xml:space="preserve">serão necessárias </w:t>
      </w:r>
      <w:r w:rsidR="00AA35F7">
        <w:t xml:space="preserve">nesta </w:t>
      </w:r>
      <w:r>
        <w:t xml:space="preserve">ferramenta de modo </w:t>
      </w:r>
      <w:r w:rsidR="00492933">
        <w:t xml:space="preserve">que as informações do arquivo </w:t>
      </w:r>
      <w:r w:rsidR="00492933" w:rsidRPr="00492933">
        <w:rPr>
          <w:i/>
        </w:rPr>
        <w:t>.ras</w:t>
      </w:r>
      <w:r w:rsidR="00492933">
        <w:t xml:space="preserve"> sejam </w:t>
      </w:r>
      <w:r w:rsidR="002A405C">
        <w:t xml:space="preserve">introduzidas e </w:t>
      </w:r>
      <w:r w:rsidR="00492933">
        <w:t xml:space="preserve">apresentadas de maneira desejável </w:t>
      </w:r>
      <w:r w:rsidR="00AA35F7">
        <w:t xml:space="preserve">através da </w:t>
      </w:r>
      <w:r w:rsidR="00222F36">
        <w:t>interface com o usuário</w:t>
      </w:r>
      <w:r w:rsidR="00492933">
        <w:t>. Além disso, a especificação RAS sugere que um repositório compatível deve suportar URLs particulares de pesquisa.</w:t>
      </w:r>
    </w:p>
    <w:p w:rsidR="009C5802" w:rsidRDefault="009C5802" w:rsidP="00097A29">
      <w:ins w:id="191" w:author="Felipe Roos" w:date="2009-05-03T17:27:00Z">
        <w:r>
          <w:t xml:space="preserve">Nos próximos tópicos descreveremos alguns conceitos importantes para compreensão </w:t>
        </w:r>
      </w:ins>
      <w:ins w:id="192" w:author="Felipe Roos" w:date="2009-05-03T17:35:00Z">
        <w:r w:rsidR="00B6401B">
          <w:t>d</w:t>
        </w:r>
      </w:ins>
      <w:ins w:id="193" w:author="Felipe Roos" w:date="2009-05-03T17:27:00Z">
        <w:r>
          <w:t>as decisões de projeto feitas e como se deu o design da solução de suporte ao formato RAS na ferramenta Archiva.</w:t>
        </w:r>
      </w:ins>
      <w:ins w:id="194" w:author="Felipe Roos" w:date="2009-05-03T17:30:00Z">
        <w:r w:rsidR="00030639">
          <w:t xml:space="preserve"> Primeiramente, </w:t>
        </w:r>
      </w:ins>
      <w:ins w:id="195" w:author="Felipe Roos" w:date="2009-05-03T17:35:00Z">
        <w:r w:rsidR="00B6401B">
          <w:t>apresentamos</w:t>
        </w:r>
      </w:ins>
      <w:ins w:id="196" w:author="Felipe Roos" w:date="2009-05-03T17:30:00Z">
        <w:r w:rsidR="00030639">
          <w:t xml:space="preserve"> a forma como o Archiva permite que desenvolvedores promovam suporte a tipos de arquivos diferentes. Em seguida, </w:t>
        </w:r>
      </w:ins>
      <w:ins w:id="197" w:author="Felipe Roos" w:date="2009-05-03T17:32:00Z">
        <w:r w:rsidR="00030639">
          <w:t xml:space="preserve">a fonte de informação da base de dados do Archiva </w:t>
        </w:r>
      </w:ins>
      <w:ins w:id="198" w:author="Felipe Roos" w:date="2009-05-03T17:35:00Z">
        <w:r w:rsidR="00494778">
          <w:t xml:space="preserve">é </w:t>
        </w:r>
      </w:ins>
      <w:ins w:id="199" w:author="Felipe Roos" w:date="2009-05-03T17:33:00Z">
        <w:r w:rsidR="00030639">
          <w:t xml:space="preserve">descrita brevemente. </w:t>
        </w:r>
      </w:ins>
      <w:ins w:id="200" w:author="Felipe Roos" w:date="2009-05-03T17:34:00Z">
        <w:r w:rsidR="00030639">
          <w:t>Dando continuidade, mostramos algumas características do Archiva que nos ajudam a resolver o problema proposto e, finalmente, apresentamos a nossa solu</w:t>
        </w:r>
      </w:ins>
      <w:ins w:id="201" w:author="Felipe Roos" w:date="2009-05-03T17:35:00Z">
        <w:r w:rsidR="00030639">
          <w:t>ção ao problema proposto.</w:t>
        </w:r>
      </w:ins>
    </w:p>
    <w:p w:rsidR="00A85640" w:rsidRDefault="00A85640" w:rsidP="00A85640">
      <w:pPr>
        <w:pStyle w:val="Heading3"/>
      </w:pPr>
      <w:bookmarkStart w:id="202" w:name="_Toc230582512"/>
      <w:r>
        <w:t>Consumidores Archiva</w:t>
      </w:r>
      <w:bookmarkEnd w:id="202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 xml:space="preserve">Consumidores são component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o </w:t>
      </w:r>
      <w:r w:rsidRPr="00BA7E6E">
        <w:rPr>
          <w:i/>
          <w:highlight w:val="yellow"/>
        </w:rPr>
        <w:t>scanning</w:t>
      </w:r>
      <w:r>
        <w:t xml:space="preserve"> 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</w:p>
    <w:p w:rsidR="00097A29" w:rsidRDefault="00BA7E6E" w:rsidP="00097A29">
      <w:pPr>
        <w:rPr>
          <w:ins w:id="203" w:author="Felipe Roos" w:date="2009-05-07T11:09:00Z"/>
        </w:rPr>
      </w:pPr>
      <w:r>
        <w:t xml:space="preserve">Analogamente, </w:t>
      </w:r>
      <w:r w:rsidR="004754BA">
        <w:t>o segundo tipo consome ou processa</w:t>
      </w:r>
      <w:r>
        <w:t xml:space="preserve"> artefatos durante o </w:t>
      </w:r>
      <w:r w:rsidRPr="00BA7E6E">
        <w:rPr>
          <w:i/>
          <w:highlight w:val="yellow"/>
        </w:rPr>
        <w:t>scanning</w:t>
      </w:r>
      <w:r>
        <w:t xml:space="preserve"> 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</w:t>
      </w:r>
      <w:r>
        <w:lastRenderedPageBreak/>
        <w:t>detalhes sobre aquele artefato não foram processados e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ins w:id="204" w:author="Felipe Roos" w:date="2009-04-20T15:43:00Z">
        <w:r w:rsidR="003E393B">
          <w:t xml:space="preserve"> [</w:t>
        </w:r>
        <w:r w:rsidR="003E393B" w:rsidRPr="003E393B">
          <w:t>http://archiva.apache.org/docs/1.1.3/adminguide/consumers.html</w:t>
        </w:r>
        <w:r w:rsidR="003E393B">
          <w:t>]</w:t>
        </w:r>
      </w:ins>
    </w:p>
    <w:p w:rsidR="00334146" w:rsidRDefault="00334146" w:rsidP="00097A29">
      <w:pPr>
        <w:rPr>
          <w:ins w:id="205" w:author="Felipe Roos" w:date="2009-04-20T15:31:00Z"/>
        </w:rPr>
      </w:pPr>
      <w:ins w:id="206" w:author="Felipe Roos" w:date="2009-05-07T11:09:00Z">
        <w:r>
          <w:t xml:space="preserve">Os consumidores </w:t>
        </w:r>
      </w:ins>
      <w:ins w:id="207" w:author="Felipe Roos" w:date="2009-05-07T11:10:00Z">
        <w:r w:rsidR="00827685">
          <w:t>serão de suma importância para nós pois será através deles que conseguiremos suportar um novo formato de arquivo dentro do repositório.</w:t>
        </w:r>
      </w:ins>
    </w:p>
    <w:p w:rsidR="006D7C71" w:rsidRDefault="006D7C71" w:rsidP="006D7C71">
      <w:pPr>
        <w:pStyle w:val="Heading3"/>
        <w:rPr>
          <w:ins w:id="208" w:author="Felipe Roos" w:date="2009-04-20T15:31:00Z"/>
        </w:rPr>
      </w:pPr>
      <w:bookmarkStart w:id="209" w:name="_Toc230582513"/>
      <w:ins w:id="210" w:author="Felipe Roos" w:date="2009-04-20T15:31:00Z">
        <w:r>
          <w:t>O Arquivo POM</w:t>
        </w:r>
        <w:bookmarkEnd w:id="209"/>
      </w:ins>
    </w:p>
    <w:p w:rsidR="006D7C71" w:rsidRDefault="006D7C71" w:rsidP="006D7C71">
      <w:pPr>
        <w:rPr>
          <w:ins w:id="211" w:author="Felipe Roos" w:date="2009-04-20T15:35:00Z"/>
        </w:rPr>
      </w:pPr>
      <w:ins w:id="212" w:author="Felipe Roos" w:date="2009-04-20T15:31:00Z">
        <w:r>
          <w:t xml:space="preserve">O arquivo POM – </w:t>
        </w:r>
      </w:ins>
      <w:ins w:id="213" w:author="Felipe Roos" w:date="2009-04-22T09:51:00Z">
        <w:r w:rsidR="00B93C98" w:rsidRPr="00B93C98">
          <w:rPr>
            <w:i/>
          </w:rPr>
          <w:t>*.pom</w:t>
        </w:r>
      </w:ins>
      <w:ins w:id="214" w:author="Felipe Roos" w:date="2009-04-20T15:31:00Z">
        <w:r>
          <w:t xml:space="preserve"> – é um </w:t>
        </w:r>
      </w:ins>
      <w:ins w:id="215" w:author="Felipe Roos" w:date="2009-04-20T20:48:00Z">
        <w:r w:rsidR="00E37C9D">
          <w:t xml:space="preserve">elemento </w:t>
        </w:r>
      </w:ins>
      <w:ins w:id="216" w:author="Felipe Roos" w:date="2009-04-20T15:31:00Z">
        <w:r>
          <w:t xml:space="preserve">importante </w:t>
        </w:r>
      </w:ins>
      <w:ins w:id="217" w:author="Felipe Roos" w:date="2009-04-20T15:32:00Z">
        <w:r>
          <w:t xml:space="preserve">na representação dos dados do repositório </w:t>
        </w:r>
      </w:ins>
      <w:ins w:id="218" w:author="Felipe Roos" w:date="2009-04-20T20:48:00Z">
        <w:r w:rsidR="00E37C9D">
          <w:t xml:space="preserve">Maven </w:t>
        </w:r>
      </w:ins>
      <w:ins w:id="219" w:author="Felipe Roos" w:date="2009-04-20T15:32:00Z">
        <w:r>
          <w:t xml:space="preserve">pelo Archiva. </w:t>
        </w:r>
      </w:ins>
      <w:ins w:id="220" w:author="Felipe Roos" w:date="2009-04-22T09:51:00Z">
        <w:r w:rsidR="00B93C98">
          <w:t>Apesar disso, n</w:t>
        </w:r>
      </w:ins>
      <w:ins w:id="221" w:author="Felipe Roos" w:date="2009-04-20T20:54:00Z">
        <w:r w:rsidR="00E37C9D">
          <w:t xml:space="preserve">este tópico não apresentaremos a estrutura do arquivo POM por </w:t>
        </w:r>
      </w:ins>
      <w:ins w:id="222" w:author="Felipe Roos" w:date="2009-04-20T20:55:00Z">
        <w:r w:rsidR="00E37C9D">
          <w:t xml:space="preserve">não ser do objetivo deste trabalho. Estaremos interessados apenas nas informações </w:t>
        </w:r>
      </w:ins>
      <w:ins w:id="223" w:author="Felipe Roos" w:date="2009-04-20T20:56:00Z">
        <w:r w:rsidR="00E37C9D">
          <w:t xml:space="preserve">relativas à formação do identificador universal do artefato. </w:t>
        </w:r>
      </w:ins>
      <w:ins w:id="224" w:author="Felipe Roos" w:date="2009-04-20T15:32:00Z">
        <w:r>
          <w:t xml:space="preserve">Originalmente, </w:t>
        </w:r>
      </w:ins>
      <w:ins w:id="225" w:author="Felipe Roos" w:date="2009-04-22T09:52:00Z">
        <w:r w:rsidR="00B93C98">
          <w:t xml:space="preserve">este arquivo </w:t>
        </w:r>
      </w:ins>
      <w:ins w:id="226" w:author="Felipe Roos" w:date="2009-04-20T15:32:00Z">
        <w:r>
          <w:t xml:space="preserve">é utilizado </w:t>
        </w:r>
      </w:ins>
      <w:ins w:id="227" w:author="Felipe Roos" w:date="2009-04-20T15:33:00Z">
        <w:r>
          <w:t xml:space="preserve">pelo repositório Maven como uma representação em XML de informações sobre </w:t>
        </w:r>
      </w:ins>
      <w:ins w:id="228" w:author="Felipe Roos" w:date="2009-04-20T20:48:00Z">
        <w:r w:rsidR="00E37C9D">
          <w:t>um</w:t>
        </w:r>
      </w:ins>
      <w:ins w:id="229" w:author="Felipe Roos" w:date="2009-04-20T15:33:00Z">
        <w:r>
          <w:t xml:space="preserve"> projeto</w:t>
        </w:r>
      </w:ins>
      <w:ins w:id="230" w:author="Felipe Roos" w:date="2009-04-20T15:34:00Z">
        <w:r>
          <w:t xml:space="preserve"> Maven</w:t>
        </w:r>
      </w:ins>
      <w:ins w:id="231" w:author="Felipe Roos" w:date="2009-04-22T10:01:00Z">
        <w:r w:rsidR="00350DDD">
          <w:t>. Seu nome é uma sigla para Modelo de Objeto de Projeto (</w:t>
        </w:r>
        <w:r w:rsidR="00350DDD" w:rsidRPr="00350DDD">
          <w:rPr>
            <w:i/>
          </w:rPr>
          <w:t>Project Object Model</w:t>
        </w:r>
        <w:r w:rsidR="00350DDD">
          <w:t>)</w:t>
        </w:r>
      </w:ins>
      <w:ins w:id="232" w:author="Felipe Roos" w:date="2009-04-20T15:34:00Z">
        <w:r>
          <w:t xml:space="preserve">. Quando nos referimos à informação de </w:t>
        </w:r>
      </w:ins>
      <w:ins w:id="233" w:author="Felipe Roos" w:date="2009-04-22T10:02:00Z">
        <w:r w:rsidR="00350DDD">
          <w:t xml:space="preserve">modelo de </w:t>
        </w:r>
      </w:ins>
      <w:ins w:id="234" w:author="Felipe Roos" w:date="2009-04-20T15:34:00Z">
        <w:r>
          <w:t xml:space="preserve">projeto, </w:t>
        </w:r>
      </w:ins>
      <w:ins w:id="235" w:author="Felipe Roos" w:date="2009-04-22T09:52:00Z">
        <w:r w:rsidR="00B93C98">
          <w:t xml:space="preserve">queremos fazer referência à </w:t>
        </w:r>
      </w:ins>
      <w:ins w:id="236" w:author="Felipe Roos" w:date="2009-04-20T15:34:00Z">
        <w:r>
          <w:t xml:space="preserve">informação </w:t>
        </w:r>
      </w:ins>
      <w:ins w:id="237" w:author="Felipe Roos" w:date="2009-04-20T20:57:00Z">
        <w:r w:rsidR="002619A1">
          <w:t xml:space="preserve">sobre o artefato </w:t>
        </w:r>
      </w:ins>
      <w:ins w:id="238" w:author="Felipe Roos" w:date="2009-04-20T20:51:00Z">
        <w:r w:rsidR="00E37C9D">
          <w:t xml:space="preserve">em </w:t>
        </w:r>
      </w:ins>
      <w:ins w:id="239" w:author="Felipe Roos" w:date="2009-04-20T15:34:00Z">
        <w:r>
          <w:t>um nível mais alto, além da mera cole</w:t>
        </w:r>
      </w:ins>
      <w:ins w:id="240" w:author="Felipe Roos" w:date="2009-04-20T15:35:00Z">
        <w:r>
          <w:t xml:space="preserve">ção de arquivos contendo código-fonte. </w:t>
        </w:r>
      </w:ins>
    </w:p>
    <w:p w:rsidR="003E393B" w:rsidRDefault="006D7C71" w:rsidP="006D7C71">
      <w:pPr>
        <w:rPr>
          <w:ins w:id="241" w:author="Felipe Roos" w:date="2009-04-20T15:43:00Z"/>
        </w:rPr>
      </w:pPr>
      <w:ins w:id="242" w:author="Felipe Roos" w:date="2009-04-20T15:35:00Z">
        <w:r>
          <w:t xml:space="preserve">Um projeto contém arquivos de configuração, assim como desenvolvedores </w:t>
        </w:r>
      </w:ins>
      <w:ins w:id="243" w:author="Felipe Roos" w:date="2009-04-20T15:36:00Z">
        <w:r>
          <w:t xml:space="preserve">envolvidos </w:t>
        </w:r>
      </w:ins>
      <w:ins w:id="244" w:author="Felipe Roos" w:date="2009-04-20T15:35:00Z">
        <w:r>
          <w:t>e suas atribuições</w:t>
        </w:r>
      </w:ins>
      <w:ins w:id="245" w:author="Felipe Roos" w:date="2009-04-20T15:36:00Z">
        <w:r>
          <w:t xml:space="preserve">, </w:t>
        </w:r>
      </w:ins>
      <w:ins w:id="246" w:author="Felipe Roos" w:date="2009-04-20T20:51:00Z">
        <w:r w:rsidR="00E37C9D">
          <w:t>um</w:t>
        </w:r>
      </w:ins>
      <w:ins w:id="247" w:author="Felipe Roos" w:date="2009-04-20T15:36:00Z">
        <w:r>
          <w:t xml:space="preserve"> sistema de rastreamento de defeitos, </w:t>
        </w:r>
      </w:ins>
      <w:ins w:id="248" w:author="Felipe Roos" w:date="2009-04-20T20:51:00Z">
        <w:r w:rsidR="00E37C9D">
          <w:t>uma</w:t>
        </w:r>
      </w:ins>
      <w:ins w:id="249" w:author="Felipe Roos" w:date="2009-04-20T15:36:00Z">
        <w:r>
          <w:t xml:space="preserve"> organização e </w:t>
        </w:r>
      </w:ins>
      <w:ins w:id="250" w:author="Felipe Roos" w:date="2009-04-20T15:40:00Z">
        <w:r>
          <w:t>licenças</w:t>
        </w:r>
      </w:ins>
      <w:ins w:id="251" w:author="Felipe Roos" w:date="2009-04-20T15:36:00Z">
        <w:r>
          <w:t>, a URL onde o projeto reside, as dependências do pro</w:t>
        </w:r>
      </w:ins>
      <w:ins w:id="252" w:author="Felipe Roos" w:date="2009-04-20T15:37:00Z">
        <w:r>
          <w:t>jeto e todas as outras pequenas peças que vêem juntas para “dar vida” ao código.</w:t>
        </w:r>
      </w:ins>
      <w:ins w:id="253" w:author="Felipe Roos" w:date="2009-04-20T15:40:00Z">
        <w:r>
          <w:t xml:space="preserve"> Neste contexto, o arquivo </w:t>
        </w:r>
      </w:ins>
      <w:ins w:id="254" w:author="Felipe Roos" w:date="2009-04-20T20:51:00Z">
        <w:r w:rsidR="00E37C9D">
          <w:t xml:space="preserve">POM </w:t>
        </w:r>
      </w:ins>
      <w:ins w:id="255" w:author="Felipe Roos" w:date="2009-04-20T15:40:00Z">
        <w:r w:rsidR="00E37C9D">
          <w:t>é um</w:t>
        </w:r>
      </w:ins>
      <w:ins w:id="256" w:author="Felipe Roos" w:date="2009-04-20T20:52:00Z">
        <w:r w:rsidR="00E37C9D">
          <w:t xml:space="preserve"> lugar </w:t>
        </w:r>
      </w:ins>
      <w:ins w:id="257" w:author="Felipe Roos" w:date="2009-04-20T20:53:00Z">
        <w:r w:rsidR="00E37C9D">
          <w:t xml:space="preserve">para colocar informações sobre </w:t>
        </w:r>
      </w:ins>
      <w:ins w:id="258" w:author="Felipe Roos" w:date="2009-04-20T15:40:00Z">
        <w:r w:rsidR="00DA1EF5">
          <w:t xml:space="preserve">todas </w:t>
        </w:r>
      </w:ins>
      <w:ins w:id="259" w:author="Felipe Roos" w:date="2009-04-20T15:41:00Z">
        <w:r w:rsidR="00DA1EF5">
          <w:t xml:space="preserve">as coisas </w:t>
        </w:r>
      </w:ins>
      <w:ins w:id="260" w:author="Felipe Roos" w:date="2009-04-20T20:53:00Z">
        <w:r w:rsidR="00E37C9D">
          <w:t xml:space="preserve">relativas </w:t>
        </w:r>
      </w:ins>
      <w:ins w:id="261" w:author="Felipe Roos" w:date="2009-04-20T15:41:00Z">
        <w:r w:rsidR="00DA1EF5">
          <w:t xml:space="preserve">ao projeto. Na verdade, em um mundo Maven, um projeto pode não conter nenhum código, </w:t>
        </w:r>
      </w:ins>
      <w:ins w:id="262" w:author="Felipe Roos" w:date="2009-04-20T20:53:00Z">
        <w:r w:rsidR="002619A1">
          <w:t>apenas</w:t>
        </w:r>
      </w:ins>
      <w:ins w:id="263" w:author="Felipe Roos" w:date="2009-04-20T15:42:00Z">
        <w:r w:rsidR="00DA1EF5">
          <w:t xml:space="preserve"> meramente um </w:t>
        </w:r>
      </w:ins>
      <w:ins w:id="264" w:author="Felipe Roos" w:date="2009-04-22T10:00:00Z">
        <w:r w:rsidR="00B93C98">
          <w:t>POM</w:t>
        </w:r>
      </w:ins>
      <w:ins w:id="265" w:author="Felipe Roos" w:date="2009-04-20T15:43:00Z">
        <w:r w:rsidR="003E393B">
          <w:t>.</w:t>
        </w:r>
      </w:ins>
    </w:p>
    <w:p w:rsidR="003E393B" w:rsidRDefault="003E393B" w:rsidP="006D7C71">
      <w:pPr>
        <w:rPr>
          <w:ins w:id="266" w:author="Felipe Roos" w:date="2009-04-20T15:51:00Z"/>
        </w:rPr>
      </w:pPr>
      <w:ins w:id="267" w:author="Felipe Roos" w:date="2009-04-20T15:48:00Z">
        <w:r w:rsidRPr="003E393B">
          <w:t xml:space="preserve">No </w:t>
        </w:r>
      </w:ins>
      <w:ins w:id="268" w:author="Felipe Roos" w:date="2009-04-22T10:21:00Z">
        <w:r w:rsidR="008439B0" w:rsidRPr="008439B0">
          <w:t>POM</w:t>
        </w:r>
      </w:ins>
      <w:ins w:id="269" w:author="Felipe Roos" w:date="2009-04-20T15:48:00Z">
        <w:r w:rsidRPr="003E393B">
          <w:t xml:space="preserve">, </w:t>
        </w:r>
        <w:r w:rsidRPr="003E393B">
          <w:rPr>
            <w:i/>
          </w:rPr>
          <w:t xml:space="preserve">groupId, artifactId </w:t>
        </w:r>
        <w:r w:rsidRPr="003E393B">
          <w:t xml:space="preserve">e </w:t>
        </w:r>
        <w:r w:rsidRPr="003E393B">
          <w:rPr>
            <w:i/>
          </w:rPr>
          <w:t>ver</w:t>
        </w:r>
        <w:r>
          <w:rPr>
            <w:i/>
          </w:rPr>
          <w:t>sion</w:t>
        </w:r>
        <w:r>
          <w:t xml:space="preserve"> são os únicos campos requeridos. </w:t>
        </w:r>
      </w:ins>
      <w:ins w:id="270" w:author="Felipe Roos" w:date="2009-04-20T15:49:00Z">
        <w:r>
          <w:t xml:space="preserve">Os três campos funcionam como um endereço e marcação temporal em apenas um. </w:t>
        </w:r>
      </w:ins>
      <w:ins w:id="271" w:author="Felipe Roos" w:date="2009-04-20T15:50:00Z">
        <w:r w:rsidR="00CD57F7">
          <w:t xml:space="preserve">Eles marcam </w:t>
        </w:r>
      </w:ins>
      <w:ins w:id="272" w:author="Felipe Roos" w:date="2009-04-20T15:51:00Z">
        <w:r w:rsidR="00CD57F7">
          <w:t>um lugar específico no repositório, atuando como um coordenador de sistemas para projetos Maven.</w:t>
        </w:r>
      </w:ins>
      <w:ins w:id="273" w:author="Felipe Roos" w:date="2009-04-20T20:54:00Z">
        <w:r w:rsidR="00E37C9D">
          <w:t xml:space="preserve"> </w:t>
        </w:r>
      </w:ins>
      <w:ins w:id="274" w:author="Felipe Roos" w:date="2009-04-20T20:58:00Z">
        <w:r w:rsidR="002619A1">
          <w:t>Abaixo descrevemos os campos que podem ser utilizados para identificar um artefato unicamnete</w:t>
        </w:r>
      </w:ins>
      <w:ins w:id="275" w:author="Felipe Roos" w:date="2009-04-20T20:59:00Z">
        <w:r w:rsidR="002619A1">
          <w:t>:</w:t>
        </w:r>
      </w:ins>
    </w:p>
    <w:p w:rsidR="00CD57F7" w:rsidRDefault="00CD57F7" w:rsidP="00CD57F7">
      <w:pPr>
        <w:numPr>
          <w:ilvl w:val="0"/>
          <w:numId w:val="19"/>
        </w:numPr>
        <w:rPr>
          <w:ins w:id="276" w:author="Felipe Roos" w:date="2009-04-20T15:54:00Z"/>
        </w:rPr>
      </w:pPr>
      <w:ins w:id="277" w:author="Felipe Roos" w:date="2009-04-20T15:51:00Z">
        <w:r>
          <w:rPr>
            <w:b/>
          </w:rPr>
          <w:t>groupId</w:t>
        </w:r>
        <w:r>
          <w:t>: Este é geral</w:t>
        </w:r>
      </w:ins>
      <w:ins w:id="278" w:author="Felipe Roos" w:date="2009-04-20T15:52:00Z">
        <w:r>
          <w:t xml:space="preserve">mente único entre as organizações para um projeto. Por exemplo, todos os principais artefatos Maven possuem um mesmo </w:t>
        </w:r>
        <w:r>
          <w:rPr>
            <w:i/>
          </w:rPr>
          <w:t>groupId</w:t>
        </w:r>
        <w:r>
          <w:t xml:space="preserve"> org.apache.maven. O seu valor não necess</w:t>
        </w:r>
      </w:ins>
      <w:ins w:id="279" w:author="Felipe Roos" w:date="2009-04-20T15:53:00Z">
        <w:r>
          <w:t xml:space="preserve">ariamente usa a notação com pontos, como por exemplo, o projeto </w:t>
        </w:r>
        <w:r w:rsidRPr="00CD57F7">
          <w:rPr>
            <w:b/>
          </w:rPr>
          <w:t>junit</w:t>
        </w:r>
        <w:r>
          <w:t>.</w:t>
        </w:r>
      </w:ins>
    </w:p>
    <w:p w:rsidR="00CD57F7" w:rsidRDefault="00CD57F7" w:rsidP="00CD57F7">
      <w:pPr>
        <w:numPr>
          <w:ilvl w:val="0"/>
          <w:numId w:val="19"/>
        </w:numPr>
        <w:rPr>
          <w:ins w:id="280" w:author="Felipe Roos" w:date="2009-04-20T15:57:00Z"/>
        </w:rPr>
      </w:pPr>
      <w:ins w:id="281" w:author="Felipe Roos" w:date="2009-04-20T15:54:00Z">
        <w:r>
          <w:rPr>
            <w:b/>
          </w:rPr>
          <w:t>artifactId</w:t>
        </w:r>
        <w:r w:rsidRPr="00CD57F7">
          <w:t>:</w:t>
        </w:r>
        <w:r>
          <w:t xml:space="preserve"> Este campo é geralmente o nome pelo qual o projeto é con</w:t>
        </w:r>
      </w:ins>
      <w:ins w:id="282" w:author="Felipe Roos" w:date="2009-04-20T15:55:00Z">
        <w:r>
          <w:t xml:space="preserve">hecido. Ainda que o </w:t>
        </w:r>
        <w:r>
          <w:rPr>
            <w:i/>
          </w:rPr>
          <w:t>groupId</w:t>
        </w:r>
        <w:r>
          <w:t xml:space="preserve"> seja importante, pessoas dentro do grupo raramente vão mencioná-lo em discussões.</w:t>
        </w:r>
      </w:ins>
      <w:ins w:id="283" w:author="Felipe Roos" w:date="2009-04-20T15:56:00Z">
        <w:r>
          <w:t xml:space="preserve"> Juntamente com o </w:t>
        </w:r>
        <w:r>
          <w:rPr>
            <w:i/>
          </w:rPr>
          <w:t>artifactId</w:t>
        </w:r>
        <w:r>
          <w:t>, criará uma chave que separa um projeto de outro qualquer no mundo</w:t>
        </w:r>
      </w:ins>
      <w:ins w:id="284" w:author="Felipe Roos" w:date="2009-04-20T15:57:00Z">
        <w:r>
          <w:t>.</w:t>
        </w:r>
      </w:ins>
    </w:p>
    <w:p w:rsidR="00166FAD" w:rsidRDefault="00CD57F7" w:rsidP="00CD57F7">
      <w:pPr>
        <w:numPr>
          <w:ilvl w:val="0"/>
          <w:numId w:val="19"/>
        </w:numPr>
        <w:rPr>
          <w:ins w:id="285" w:author="Felipe Roos" w:date="2009-04-20T17:03:00Z"/>
        </w:rPr>
      </w:pPr>
      <w:ins w:id="286" w:author="Felipe Roos" w:date="2009-04-20T15:57:00Z">
        <w:r>
          <w:rPr>
            <w:b/>
          </w:rPr>
          <w:t>version</w:t>
        </w:r>
        <w:r w:rsidRPr="00CD57F7">
          <w:t>:</w:t>
        </w:r>
        <w:r>
          <w:t xml:space="preserve"> </w:t>
        </w:r>
      </w:ins>
      <w:ins w:id="287" w:author="Felipe Roos" w:date="2009-04-20T16:50:00Z">
        <w:r w:rsidR="00A92A7A">
          <w:t>Esta é a última parte do quebra-cabeça d</w:t>
        </w:r>
      </w:ins>
      <w:ins w:id="288" w:author="Felipe Roos" w:date="2009-04-20T16:51:00Z">
        <w:r w:rsidR="00A92A7A">
          <w:t xml:space="preserve">a nomenclatura. </w:t>
        </w:r>
        <w:r w:rsidR="00A92A7A">
          <w:rPr>
            <w:i/>
          </w:rPr>
          <w:t>groupId:artifactId</w:t>
        </w:r>
        <w:r w:rsidR="00A92A7A">
          <w:t xml:space="preserve"> denota um projeto, mas não consegue delinear q</w:t>
        </w:r>
      </w:ins>
      <w:ins w:id="289" w:author="Felipe Roos" w:date="2009-04-20T16:52:00Z">
        <w:r w:rsidR="00A92A7A">
          <w:t xml:space="preserve">ual </w:t>
        </w:r>
      </w:ins>
      <w:ins w:id="290" w:author="Felipe Roos" w:date="2009-04-20T16:58:00Z">
        <w:r w:rsidR="00A92A7A">
          <w:t xml:space="preserve">encarnação daquele projeto estamos falando. </w:t>
        </w:r>
      </w:ins>
      <w:ins w:id="291" w:author="Felipe Roos" w:date="2009-04-20T16:59:00Z">
        <w:r w:rsidR="00A92A7A">
          <w:t>Em resumo: o código muda, estas mudanças devem ser versionadas</w:t>
        </w:r>
      </w:ins>
      <w:ins w:id="292" w:author="Felipe Roos" w:date="2009-04-20T17:00:00Z">
        <w:r w:rsidR="00A92A7A">
          <w:t xml:space="preserve"> e este campo mantém estas versões em linha.</w:t>
        </w:r>
      </w:ins>
    </w:p>
    <w:p w:rsidR="00CD57F7" w:rsidRDefault="00166FAD" w:rsidP="00CD57F7">
      <w:pPr>
        <w:numPr>
          <w:ilvl w:val="0"/>
          <w:numId w:val="19"/>
        </w:numPr>
        <w:rPr>
          <w:ins w:id="293" w:author="Felipe Roos" w:date="2009-04-20T17:22:00Z"/>
        </w:rPr>
      </w:pPr>
      <w:ins w:id="294" w:author="Felipe Roos" w:date="2009-04-20T17:03:00Z">
        <w:r>
          <w:rPr>
            <w:b/>
          </w:rPr>
          <w:t>packaging</w:t>
        </w:r>
        <w:r w:rsidRPr="00166FAD">
          <w:t>:</w:t>
        </w:r>
        <w:r>
          <w:t xml:space="preserve"> </w:t>
        </w:r>
      </w:ins>
      <w:ins w:id="295" w:author="Felipe Roos" w:date="2009-04-20T17:00:00Z">
        <w:r w:rsidR="00A92A7A">
          <w:t xml:space="preserve"> </w:t>
        </w:r>
      </w:ins>
      <w:ins w:id="296" w:author="Felipe Roos" w:date="2009-04-20T17:03:00Z">
        <w:r>
          <w:t xml:space="preserve">Agora </w:t>
        </w:r>
      </w:ins>
      <w:ins w:id="297" w:author="Felipe Roos" w:date="2009-04-20T17:04:00Z">
        <w:r>
          <w:t>que nós temos a estrutura do endereço, falta apenas um campo padrão para identificar completamente um arte</w:t>
        </w:r>
      </w:ins>
      <w:ins w:id="298" w:author="Felipe Roos" w:date="2009-04-20T17:05:00Z">
        <w:r>
          <w:t xml:space="preserve">fato. Este é o tipo de artefato do projeto. </w:t>
        </w:r>
      </w:ins>
      <w:ins w:id="299" w:author="Felipe Roos" w:date="2009-04-20T17:20:00Z">
        <w:r w:rsidR="00A7104A">
          <w:t xml:space="preserve">Os valores atuais para </w:t>
        </w:r>
        <w:r w:rsidR="00A7104A">
          <w:rPr>
            <w:i/>
          </w:rPr>
          <w:t>packaging</w:t>
        </w:r>
        <w:r w:rsidR="00A7104A">
          <w:t xml:space="preserve"> são </w:t>
        </w:r>
        <w:r w:rsidR="00A7104A">
          <w:rPr>
            <w:i/>
          </w:rPr>
          <w:t>pom, jar, maven-</w:t>
        </w:r>
        <w:r w:rsidR="00A7104A">
          <w:rPr>
            <w:i/>
          </w:rPr>
          <w:lastRenderedPageBreak/>
          <w:t>pluginm ejb, ear, rar, par</w:t>
        </w:r>
        <w:r w:rsidR="00A7104A">
          <w:t xml:space="preserve">. </w:t>
        </w:r>
        <w:r w:rsidR="00331F48">
          <w:t>Estes definem uma lista</w:t>
        </w:r>
      </w:ins>
      <w:ins w:id="300" w:author="Felipe Roos" w:date="2009-04-20T17:21:00Z">
        <w:r w:rsidR="00331F48">
          <w:t xml:space="preserve"> de objetivos executados para cada estágio do</w:t>
        </w:r>
      </w:ins>
      <w:ins w:id="301" w:author="Felipe Roos" w:date="2009-04-20T17:22:00Z">
        <w:r w:rsidR="00331F48">
          <w:t xml:space="preserve"> </w:t>
        </w:r>
      </w:ins>
      <w:ins w:id="302" w:author="Felipe Roos" w:date="2009-04-20T17:21:00Z">
        <w:r w:rsidR="00331F48">
          <w:t xml:space="preserve">ciclo de vida de construção correspondente </w:t>
        </w:r>
      </w:ins>
      <w:ins w:id="303" w:author="Felipe Roos" w:date="2009-04-20T17:22:00Z">
        <w:r w:rsidR="00331F48">
          <w:t>para uma estrutura de pacote.</w:t>
        </w:r>
      </w:ins>
    </w:p>
    <w:p w:rsidR="00331F48" w:rsidRDefault="00331F48" w:rsidP="00CD57F7">
      <w:pPr>
        <w:numPr>
          <w:ilvl w:val="0"/>
          <w:numId w:val="19"/>
        </w:numPr>
        <w:rPr>
          <w:ins w:id="304" w:author="Felipe Roos" w:date="2009-04-20T17:24:00Z"/>
        </w:rPr>
      </w:pPr>
      <w:ins w:id="305" w:author="Felipe Roos" w:date="2009-04-20T17:22:00Z">
        <w:r>
          <w:rPr>
            <w:b/>
          </w:rPr>
          <w:t>classifier</w:t>
        </w:r>
        <w:r>
          <w:t>: Ocasionalmente pode-se encontrar um quinto elemento na coordenada</w:t>
        </w:r>
      </w:ins>
      <w:ins w:id="306" w:author="Felipe Roos" w:date="2009-04-20T17:23:00Z">
        <w:r>
          <w:t xml:space="preserve"> de endereço, o qual denominamos </w:t>
        </w:r>
        <w:r w:rsidRPr="00331F48">
          <w:rPr>
            <w:i/>
          </w:rPr>
          <w:t>classifier</w:t>
        </w:r>
        <w:r>
          <w:t xml:space="preserve">. É suficiente saber que estes tipos de projetos são mostrados como </w:t>
        </w:r>
        <w:r>
          <w:rPr>
            <w:i/>
          </w:rPr>
          <w:t>groupId</w:t>
        </w:r>
      </w:ins>
      <w:ins w:id="307" w:author="Felipe Roos" w:date="2009-04-20T17:24:00Z">
        <w:r>
          <w:rPr>
            <w:i/>
          </w:rPr>
          <w:t>:artifactId:packaging:classifier:version</w:t>
        </w:r>
        <w:r>
          <w:t>.</w:t>
        </w:r>
      </w:ins>
    </w:p>
    <w:p w:rsidR="006D7C71" w:rsidRPr="00331F48" w:rsidRDefault="00331F48" w:rsidP="006D7C71">
      <w:pPr>
        <w:rPr>
          <w:ins w:id="308" w:author="Felipe Roos" w:date="2009-04-20T17:24:00Z"/>
          <w:lang w:val="en-US"/>
        </w:rPr>
      </w:pPr>
      <w:ins w:id="309" w:author="Felipe Roos" w:date="2009-04-20T17:24:00Z">
        <w:r w:rsidRPr="008439B0">
          <w:rPr>
            <w:highlight w:val="yellow"/>
            <w:lang w:val="en-US"/>
          </w:rPr>
          <w:t xml:space="preserve">REF: </w:t>
        </w:r>
      </w:ins>
      <w:ins w:id="310" w:author="Felipe Roos" w:date="2009-04-20T15:42:00Z">
        <w:r w:rsidR="00DA1EF5" w:rsidRPr="008439B0">
          <w:rPr>
            <w:highlight w:val="yellow"/>
            <w:lang w:val="en-US"/>
          </w:rPr>
          <w:t xml:space="preserve"> [http://maven.apache.org/pom.html#What_is_the_POM]</w:t>
        </w:r>
      </w:ins>
    </w:p>
    <w:p w:rsidR="006D7C71" w:rsidRDefault="00B84073" w:rsidP="006D7C71">
      <w:pPr>
        <w:rPr>
          <w:ins w:id="311" w:author="Felipe Roos" w:date="2009-04-22T11:08:00Z"/>
        </w:rPr>
      </w:pPr>
      <w:ins w:id="312" w:author="Felipe Roos" w:date="2009-04-22T11:07:00Z">
        <w:r>
          <w:t>Além desses campos, estaremos trabalhando tamb</w:t>
        </w:r>
      </w:ins>
      <w:ins w:id="313" w:author="Felipe Roos" w:date="2009-04-22T11:08:00Z">
        <w:r>
          <w:t>ém com o</w:t>
        </w:r>
      </w:ins>
      <w:ins w:id="314" w:author="Felipe Roos" w:date="2009-05-24T17:05:00Z">
        <w:r w:rsidR="00434FC2">
          <w:t xml:space="preserve">s elementos </w:t>
        </w:r>
        <w:r w:rsidR="00434FC2">
          <w:rPr>
            <w:i/>
          </w:rPr>
          <w:t>name</w:t>
        </w:r>
        <w:r w:rsidR="00434FC2">
          <w:t xml:space="preserve"> e</w:t>
        </w:r>
      </w:ins>
      <w:ins w:id="315" w:author="Felipe Roos" w:date="2009-04-22T11:08:00Z">
        <w:r>
          <w:t xml:space="preserve"> </w:t>
        </w:r>
        <w:r>
          <w:rPr>
            <w:i/>
          </w:rPr>
          <w:t>description</w:t>
        </w:r>
        <w:r>
          <w:t xml:space="preserve">. </w:t>
        </w:r>
      </w:ins>
      <w:ins w:id="316" w:author="Felipe Roos" w:date="2009-05-03T16:05:00Z">
        <w:r w:rsidR="00A97FE6">
          <w:t>Ainda, n</w:t>
        </w:r>
      </w:ins>
      <w:ins w:id="317" w:author="Felipe Roos" w:date="2009-04-20T20:59:00Z">
        <w:r w:rsidR="002619A1">
          <w:t xml:space="preserve">os tópicos que se seguem, daremos um novo significado para o campo </w:t>
        </w:r>
        <w:r w:rsidR="002619A1" w:rsidRPr="006348D9">
          <w:rPr>
            <w:i/>
          </w:rPr>
          <w:t>packaging</w:t>
        </w:r>
        <w:r w:rsidR="002619A1">
          <w:t xml:space="preserve">, já que </w:t>
        </w:r>
      </w:ins>
      <w:ins w:id="318" w:author="Felipe Roos" w:date="2009-04-20T21:00:00Z">
        <w:r w:rsidR="002619A1">
          <w:t>a este não possui um valor para artefatos RAS</w:t>
        </w:r>
      </w:ins>
      <w:ins w:id="319" w:author="Felipe Roos" w:date="2009-05-03T17:08:00Z">
        <w:r w:rsidR="000904AE">
          <w:t>. Este campo será particularmente importante para nós, uma vez que este campo é essencial para identificação dos artefatos que possuem modelo de projeto</w:t>
        </w:r>
      </w:ins>
      <w:ins w:id="320" w:author="Felipe Roos" w:date="2009-04-20T21:00:00Z">
        <w:r w:rsidR="002619A1">
          <w:t xml:space="preserve">. </w:t>
        </w:r>
      </w:ins>
      <w:ins w:id="321" w:author="Felipe Roos" w:date="2009-04-20T21:02:00Z">
        <w:r w:rsidR="006348D9">
          <w:t xml:space="preserve">Como veremos também, </w:t>
        </w:r>
      </w:ins>
      <w:ins w:id="322" w:author="Felipe Roos" w:date="2009-05-03T16:16:00Z">
        <w:r w:rsidR="0047244A">
          <w:t xml:space="preserve">todas </w:t>
        </w:r>
      </w:ins>
      <w:ins w:id="323" w:author="Felipe Roos" w:date="2009-04-20T21:02:00Z">
        <w:r w:rsidR="006348D9">
          <w:t xml:space="preserve">estas informações estão </w:t>
        </w:r>
      </w:ins>
      <w:ins w:id="324" w:author="Felipe Roos" w:date="2009-04-20T21:05:00Z">
        <w:r w:rsidR="006348D9">
          <w:t>representadas por uma classe dentro do Archiva chamada ArchivaP</w:t>
        </w:r>
        <w:r w:rsidR="000C1157">
          <w:t>rojectModel</w:t>
        </w:r>
      </w:ins>
      <w:ins w:id="325" w:author="Felipe Roos" w:date="2009-05-03T16:17:00Z">
        <w:r w:rsidR="0047244A">
          <w:t>.</w:t>
        </w:r>
      </w:ins>
      <w:ins w:id="326" w:author="Felipe Roos" w:date="2009-04-20T21:10:00Z">
        <w:r w:rsidR="000C1157">
          <w:t xml:space="preserve"> Estas informações estão presentes dentro da base de dados do Ar</w:t>
        </w:r>
      </w:ins>
      <w:ins w:id="327" w:author="Felipe Roos" w:date="2009-04-20T21:11:00Z">
        <w:r w:rsidR="000C1157">
          <w:t xml:space="preserve">chiva e são utilizadas em sua visualização como na </w:t>
        </w:r>
      </w:ins>
      <w:ins w:id="328" w:author="Felipe Roos" w:date="2009-05-07T11:26:00Z">
        <w:r w:rsidR="00350A62">
          <w:fldChar w:fldCharType="begin"/>
        </w:r>
        <w:r w:rsidR="00325B1B">
          <w:instrText xml:space="preserve"> REF _Ref229458936 \h </w:instrText>
        </w:r>
      </w:ins>
      <w:r w:rsidR="00350A62">
        <w:fldChar w:fldCharType="separate"/>
      </w:r>
      <w:ins w:id="329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330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331" w:author="Felipe Roos" w:date="2009-05-07T11:26:00Z">
        <w:r w:rsidR="00350A62">
          <w:fldChar w:fldCharType="end"/>
        </w:r>
      </w:ins>
      <w:ins w:id="332" w:author="Felipe Roos" w:date="2009-04-20T21:11:00Z">
        <w:r w:rsidR="000C1157">
          <w:t>.</w:t>
        </w:r>
      </w:ins>
    </w:p>
    <w:p w:rsidR="00B84073" w:rsidRDefault="00B84073" w:rsidP="006D7C71">
      <w:pPr>
        <w:rPr>
          <w:ins w:id="333" w:author="Felipe Roos" w:date="2009-05-08T11:49:00Z"/>
        </w:rPr>
      </w:pPr>
      <w:ins w:id="334" w:author="Felipe Roos" w:date="2009-04-22T11:08:00Z">
        <w:r>
          <w:t xml:space="preserve">Podemos perceber </w:t>
        </w:r>
      </w:ins>
      <w:ins w:id="335" w:author="Felipe Roos" w:date="2009-04-22T11:09:00Z">
        <w:r>
          <w:t xml:space="preserve">uma relação da lista de campos acima com os campos presentes no arquivo descritor do RAS. Para os campos </w:t>
        </w:r>
        <w:r w:rsidRPr="00A97FE6">
          <w:rPr>
            <w:i/>
          </w:rPr>
          <w:t>artifactId</w:t>
        </w:r>
        <w:r>
          <w:t xml:space="preserve">, </w:t>
        </w:r>
        <w:r w:rsidRPr="00A97FE6">
          <w:rPr>
            <w:i/>
          </w:rPr>
          <w:t>version</w:t>
        </w:r>
      </w:ins>
      <w:ins w:id="336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7" w:author="Felipe Roos" w:date="2009-04-22T11:09:00Z">
        <w:r>
          <w:t xml:space="preserve"> e </w:t>
        </w:r>
        <w:r w:rsidRPr="00A97FE6">
          <w:rPr>
            <w:i/>
          </w:rPr>
          <w:t>description</w:t>
        </w:r>
        <w:r>
          <w:t xml:space="preserve"> </w:t>
        </w:r>
      </w:ins>
      <w:ins w:id="338" w:author="Felipe Roos" w:date="2009-05-03T17:07:00Z">
        <w:r w:rsidR="000904AE">
          <w:t>existe um</w:t>
        </w:r>
      </w:ins>
      <w:ins w:id="339" w:author="Felipe Roos" w:date="2009-04-22T11:09:00Z">
        <w:r>
          <w:t>a rela</w:t>
        </w:r>
      </w:ins>
      <w:ins w:id="340" w:author="Felipe Roos" w:date="2009-04-22T11:10:00Z">
        <w:r>
          <w:t xml:space="preserve">ção direta com </w:t>
        </w:r>
        <w:r w:rsidRPr="00A97FE6">
          <w:rPr>
            <w:i/>
          </w:rPr>
          <w:t>id</w:t>
        </w:r>
        <w:r>
          <w:t xml:space="preserve">, </w:t>
        </w:r>
        <w:r w:rsidRPr="00A97FE6">
          <w:rPr>
            <w:i/>
          </w:rPr>
          <w:t>version</w:t>
        </w:r>
      </w:ins>
      <w:ins w:id="341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42" w:author="Felipe Roos" w:date="2009-04-22T11:10:00Z">
        <w:r>
          <w:t xml:space="preserve"> e </w:t>
        </w:r>
      </w:ins>
      <w:ins w:id="343" w:author="Felipe Roos" w:date="2009-05-03T18:08:00Z">
        <w:r w:rsidR="00742528">
          <w:rPr>
            <w:i/>
          </w:rPr>
          <w:t>short-description</w:t>
        </w:r>
      </w:ins>
      <w:ins w:id="344" w:author="Felipe Roos" w:date="2009-04-22T11:10:00Z">
        <w:r>
          <w:t xml:space="preserve"> do </w:t>
        </w:r>
        <w:r w:rsidRPr="00B84073">
          <w:rPr>
            <w:i/>
          </w:rPr>
          <w:t>rasset.xml</w:t>
        </w:r>
        <w:r>
          <w:t xml:space="preserve">, respectivamente. De fato, há muita semelhança entre estes dois </w:t>
        </w:r>
      </w:ins>
      <w:ins w:id="345" w:author="Felipe Roos" w:date="2009-05-03T17:07:00Z">
        <w:r w:rsidR="000904AE">
          <w:t>descritores</w:t>
        </w:r>
      </w:ins>
      <w:ins w:id="346" w:author="Felipe Roos" w:date="2009-04-22T11:10:00Z">
        <w:r>
          <w:t xml:space="preserve">. Entretanto, o POM está </w:t>
        </w:r>
      </w:ins>
      <w:ins w:id="347" w:author="Felipe Roos" w:date="2009-04-22T11:11:00Z">
        <w:r>
          <w:t xml:space="preserve">intimamente </w:t>
        </w:r>
      </w:ins>
      <w:ins w:id="348" w:author="Felipe Roos" w:date="2009-05-03T16:00:00Z">
        <w:r w:rsidR="00A97FE6">
          <w:t xml:space="preserve">ligado </w:t>
        </w:r>
      </w:ins>
      <w:ins w:id="349" w:author="Felipe Roos" w:date="2009-04-22T11:11:00Z">
        <w:r>
          <w:t>ao sistema de construção</w:t>
        </w:r>
      </w:ins>
      <w:ins w:id="350" w:author="Felipe Roos" w:date="2009-04-23T10:28:00Z">
        <w:r w:rsidR="00196373">
          <w:t xml:space="preserve"> do ativo em questão</w:t>
        </w:r>
      </w:ins>
      <w:ins w:id="351" w:author="Felipe Roos" w:date="2009-04-22T11:11:00Z">
        <w:r>
          <w:t xml:space="preserve">, indicando uma forte relação com o código fonte. Já o descritor RAS não possui esta conotação, </w:t>
        </w:r>
      </w:ins>
      <w:ins w:id="352" w:author="Felipe Roos" w:date="2009-04-23T10:28:00Z">
        <w:r w:rsidR="00196373">
          <w:t xml:space="preserve">uma vez </w:t>
        </w:r>
      </w:ins>
      <w:ins w:id="353" w:author="Felipe Roos" w:date="2009-04-22T11:11:00Z">
        <w:r>
          <w:t>que o formato RAS não é destinado somente a código fonte, mas a qualquer tipo de ativo dentro do dom</w:t>
        </w:r>
      </w:ins>
      <w:ins w:id="354" w:author="Felipe Roos" w:date="2009-04-22T11:12:00Z">
        <w:r>
          <w:t>ínio de reuso.</w:t>
        </w:r>
      </w:ins>
    </w:p>
    <w:p w:rsidR="00AD33A9" w:rsidRPr="007B70F3" w:rsidRDefault="00AD33A9" w:rsidP="00AD33A9">
      <w:pPr>
        <w:rPr>
          <w:ins w:id="355" w:author="Felipe Roos" w:date="2009-05-08T11:49:00Z"/>
        </w:rPr>
      </w:pPr>
      <w:ins w:id="356" w:author="Felipe Roos" w:date="2009-05-08T11:49:00Z">
        <w:r>
          <w:rPr>
            <w:lang w:eastAsia="ar-SA"/>
          </w:rPr>
          <w:t xml:space="preserve">Já que o modelo de projeto (POM) e o Perfil Padrão do RAS não possuem os mesmos campos, a </w:t>
        </w:r>
      </w:ins>
      <w:ins w:id="357" w:author="Felipe Roos" w:date="2009-05-08T11:53:00Z">
        <w:r w:rsidR="00350A62">
          <w:rPr>
            <w:lang w:eastAsia="ar-SA"/>
          </w:rPr>
          <w:fldChar w:fldCharType="begin"/>
        </w:r>
        <w:r w:rsidR="00A306E0">
          <w:rPr>
            <w:lang w:eastAsia="ar-SA"/>
          </w:rPr>
          <w:instrText xml:space="preserve"> REF _Ref229546919 \h </w:instrText>
        </w:r>
      </w:ins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ins w:id="358" w:author="Felipe Roos" w:date="2009-05-08T11:52:00Z">
        <w:r w:rsidR="0049784B">
          <w:t xml:space="preserve">Tabela </w:t>
        </w:r>
      </w:ins>
      <w:r w:rsidR="0049784B">
        <w:rPr>
          <w:noProof/>
        </w:rPr>
        <w:t>4</w:t>
      </w:r>
      <w:ins w:id="359" w:author="Felipe Roos" w:date="2009-05-08T11:52:00Z">
        <w:r w:rsidR="0049784B">
          <w:t>.</w:t>
        </w:r>
      </w:ins>
      <w:r w:rsidR="0049784B">
        <w:rPr>
          <w:noProof/>
        </w:rPr>
        <w:t>1</w:t>
      </w:r>
      <w:ins w:id="360" w:author="Felipe Roos" w:date="2009-05-08T11:53:00Z">
        <w:r w:rsidR="00350A62">
          <w:rPr>
            <w:lang w:eastAsia="ar-SA"/>
          </w:rPr>
          <w:fldChar w:fldCharType="end"/>
        </w:r>
        <w:r w:rsidR="00A306E0">
          <w:rPr>
            <w:lang w:eastAsia="ar-SA"/>
          </w:rPr>
          <w:t xml:space="preserve"> </w:t>
        </w:r>
      </w:ins>
      <w:ins w:id="361" w:author="Felipe Roos" w:date="2009-05-08T11:49:00Z">
        <w:r>
          <w:rPr>
            <w:lang w:eastAsia="ar-SA"/>
          </w:rPr>
          <w:t xml:space="preserve">propõe o mapeamento para alguns campos cuja relação é trivial. </w:t>
        </w:r>
      </w:ins>
    </w:p>
    <w:p w:rsidR="00A306E0" w:rsidRDefault="00A306E0" w:rsidP="00A306E0">
      <w:pPr>
        <w:pStyle w:val="Figuras"/>
        <w:rPr>
          <w:ins w:id="362" w:author="Felipe Roos" w:date="2009-05-08T11:52:00Z"/>
        </w:rPr>
      </w:pPr>
      <w:bookmarkStart w:id="363" w:name="_Ref229546919"/>
      <w:ins w:id="364" w:author="Felipe Roos" w:date="2009-05-08T11:52:00Z">
        <w:r>
          <w:t xml:space="preserve">Tabela </w:t>
        </w:r>
        <w:r w:rsidR="00350A62">
          <w:fldChar w:fldCharType="begin"/>
        </w:r>
        <w:r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365" w:author="Felipe Roos" w:date="2009-05-08T11:52:00Z">
        <w:r w:rsidR="00350A62">
          <w:fldChar w:fldCharType="end"/>
        </w:r>
        <w:r>
          <w:t>.</w:t>
        </w:r>
        <w:r w:rsidR="00350A62">
          <w:fldChar w:fldCharType="begin"/>
        </w:r>
        <w:r>
          <w:instrText xml:space="preserve"> SEQ Tabela \* ARABIC \s 1 </w:instrText>
        </w:r>
      </w:ins>
      <w:r w:rsidR="00350A62">
        <w:fldChar w:fldCharType="separate"/>
      </w:r>
      <w:r w:rsidR="0049784B">
        <w:rPr>
          <w:noProof/>
        </w:rPr>
        <w:t>1</w:t>
      </w:r>
      <w:ins w:id="366" w:author="Felipe Roos" w:date="2009-05-08T11:52:00Z">
        <w:r w:rsidR="00350A62">
          <w:fldChar w:fldCharType="end"/>
        </w:r>
        <w:bookmarkEnd w:id="363"/>
        <w:r>
          <w:t>: Mapeamento POM vs. RAS</w:t>
        </w:r>
      </w:ins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rPr>
          <w:ins w:id="367" w:author="Felipe Roos" w:date="2009-05-08T11:50:00Z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8" w:author="Felipe Roos" w:date="2009-05-08T11:50:00Z"/>
                <w:b/>
                <w:bCs/>
              </w:rPr>
            </w:pPr>
            <w:ins w:id="369" w:author="Felipe Roos" w:date="2009-05-08T11:50:00Z">
              <w:r w:rsidRPr="00A96A57">
                <w:rPr>
                  <w:b/>
                  <w:bCs/>
                </w:rPr>
                <w:t>Elemento POM</w:t>
              </w:r>
            </w:ins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70" w:author="Felipe Roos" w:date="2009-05-08T11:50:00Z"/>
                <w:b/>
                <w:bCs/>
              </w:rPr>
            </w:pPr>
            <w:ins w:id="371" w:author="Felipe Roos" w:date="2009-05-08T11:50:00Z">
              <w:r w:rsidRPr="00A96A57">
                <w:rPr>
                  <w:b/>
                  <w:bCs/>
                </w:rPr>
                <w:t>Elemento RAS</w:t>
              </w:r>
            </w:ins>
          </w:p>
        </w:tc>
      </w:tr>
      <w:tr w:rsidR="00AD33A9" w:rsidTr="00A96A57">
        <w:trPr>
          <w:ins w:id="372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73" w:author="Felipe Roos" w:date="2009-05-08T11:50:00Z"/>
                <w:bCs/>
              </w:rPr>
            </w:pPr>
            <w:ins w:id="374" w:author="Felipe Roos" w:date="2009-05-08T11:50:00Z">
              <w:r w:rsidRPr="00A96A57">
                <w:rPr>
                  <w:bCs/>
                </w:rPr>
                <w:t>/projec</w:t>
              </w:r>
            </w:ins>
            <w:ins w:id="375" w:author="Felipe Roos" w:date="2009-05-08T11:51:00Z">
              <w:r w:rsidRPr="00A96A57">
                <w:rPr>
                  <w:bCs/>
                </w:rPr>
                <w:t>t/groupId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76" w:author="Felipe Roos" w:date="2009-05-08T11:50:00Z"/>
              </w:rPr>
            </w:pPr>
            <w:ins w:id="377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8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79" w:author="Felipe Roos" w:date="2009-05-08T11:50:00Z"/>
                <w:bCs/>
              </w:rPr>
            </w:pPr>
            <w:ins w:id="380" w:author="Felipe Roos" w:date="2009-05-08T11:51:00Z">
              <w:r w:rsidRPr="00A96A57">
                <w:rPr>
                  <w:bCs/>
                </w:rPr>
                <w:t>/project/artifactId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81" w:author="Felipe Roos" w:date="2009-05-08T11:50:00Z"/>
              </w:rPr>
            </w:pPr>
            <w:ins w:id="382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83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84" w:author="Felipe Roos" w:date="2009-05-08T11:50:00Z"/>
                <w:bCs/>
              </w:rPr>
            </w:pPr>
            <w:ins w:id="385" w:author="Felipe Roos" w:date="2009-05-08T11:51:00Z">
              <w:r w:rsidRPr="00A96A57">
                <w:rPr>
                  <w:bCs/>
                </w:rPr>
                <w:t>/project/version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86" w:author="Felipe Roos" w:date="2009-05-08T11:50:00Z"/>
              </w:rPr>
            </w:pPr>
            <w:ins w:id="387" w:author="Felipe Roos" w:date="2009-05-08T11:51:00Z">
              <w:r>
                <w:t>/asset/@version</w:t>
              </w:r>
            </w:ins>
          </w:p>
        </w:tc>
      </w:tr>
      <w:tr w:rsidR="00AD33A9" w:rsidTr="00A96A57">
        <w:trPr>
          <w:ins w:id="388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89" w:author="Felipe Roos" w:date="2009-05-08T11:50:00Z"/>
                <w:bCs/>
              </w:rPr>
            </w:pPr>
            <w:ins w:id="390" w:author="Felipe Roos" w:date="2009-05-08T11:51:00Z">
              <w:r w:rsidRPr="00A96A57">
                <w:rPr>
                  <w:bCs/>
                </w:rPr>
                <w:t>/project/description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91" w:author="Felipe Roos" w:date="2009-05-08T11:50:00Z"/>
              </w:rPr>
            </w:pPr>
            <w:ins w:id="392" w:author="Felipe Roos" w:date="2009-05-08T11:51:00Z">
              <w:r>
                <w:t>/asset/@short-description</w:t>
              </w:r>
            </w:ins>
          </w:p>
        </w:tc>
      </w:tr>
      <w:tr w:rsidR="00434FC2" w:rsidTr="00A96A57">
        <w:trPr>
          <w:ins w:id="393" w:author="Felipe Roos" w:date="2009-05-24T17:04:00Z"/>
        </w:trPr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ins w:id="394" w:author="Felipe Roos" w:date="2009-05-24T17:04:00Z"/>
                <w:bCs/>
              </w:rPr>
            </w:pPr>
            <w:ins w:id="395" w:author="Felipe Roos" w:date="2009-05-24T17:04:00Z">
              <w:r>
                <w:rPr>
                  <w:bCs/>
                </w:rPr>
                <w:t>/project/name</w:t>
              </w:r>
            </w:ins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  <w:rPr>
                <w:ins w:id="396" w:author="Felipe Roos" w:date="2009-05-24T17:04:00Z"/>
              </w:rPr>
            </w:pPr>
            <w:ins w:id="397" w:author="Felipe Roos" w:date="2009-05-24T17:05:00Z">
              <w:r>
                <w:t>/asset/@name</w:t>
              </w:r>
            </w:ins>
          </w:p>
        </w:tc>
      </w:tr>
    </w:tbl>
    <w:p w:rsidR="00A85640" w:rsidRDefault="00725307" w:rsidP="00A85640">
      <w:pPr>
        <w:pStyle w:val="Heading3"/>
      </w:pPr>
      <w:bookmarkStart w:id="398" w:name="_Toc230582514"/>
      <w:r>
        <w:t>Colocando artefatos RAS no Archiva</w:t>
      </w:r>
      <w:bookmarkEnd w:id="398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lastRenderedPageBreak/>
        <w:t xml:space="preserve">A interface de envio de artefato é apresentada na </w:t>
      </w:r>
      <w:r w:rsidR="00350A62">
        <w:fldChar w:fldCharType="begin"/>
      </w:r>
      <w:r w:rsidR="00325B1B">
        <w:instrText xml:space="preserve"> REF _Ref229458812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99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350A62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ou poderia</w:t>
      </w:r>
      <w:r w:rsidR="00DA7474">
        <w:t>m</w:t>
      </w:r>
      <w:r w:rsidR="009C5802">
        <w:t xml:space="preserve"> ser inferida</w:t>
      </w:r>
      <w:r w:rsidR="00DA7474">
        <w:t>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033AA7" w:rsidRDefault="00913BCE" w:rsidP="00033AA7">
      <w:pPr>
        <w:keepNext/>
      </w:pPr>
      <w:r>
        <w:rPr>
          <w:noProof/>
        </w:rPr>
        <w:drawing>
          <wp:inline distT="0" distB="0" distL="0" distR="0">
            <wp:extent cx="4914900" cy="2924175"/>
            <wp:effectExtent l="19050" t="0" r="0" b="0"/>
            <wp:docPr id="8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AA7" w:rsidRPr="00033AA7" w:rsidRDefault="00033AA7" w:rsidP="00033AA7">
      <w:pPr>
        <w:pStyle w:val="Figuras"/>
      </w:pPr>
      <w:bookmarkStart w:id="400" w:name="_Ref229458812"/>
      <w:r>
        <w:t xml:space="preserve">Figura </w:t>
      </w:r>
      <w:ins w:id="401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402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4</w:t>
      </w:r>
      <w:ins w:id="403" w:author="Felipe Roos" w:date="2009-05-25T12:13:00Z">
        <w:r w:rsidR="00350A62">
          <w:fldChar w:fldCharType="end"/>
        </w:r>
      </w:ins>
      <w:del w:id="404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</w:del>
      <w:bookmarkEnd w:id="400"/>
      <w:r>
        <w:t>: Tela de envio de artefato do Archiva</w:t>
      </w:r>
    </w:p>
    <w:p w:rsidR="006419AF" w:rsidRDefault="006419AF" w:rsidP="006419AF">
      <w:pPr>
        <w:pStyle w:val="Heading4"/>
      </w:pPr>
      <w:r>
        <w:t>Envio do Arquivo</w:t>
      </w:r>
    </w:p>
    <w:p w:rsidR="00725307" w:rsidRDefault="006E475A" w:rsidP="00A85640">
      <w:r>
        <w:t xml:space="preserve">Uma vez que o usuário do repositório </w:t>
      </w:r>
      <w:r w:rsidR="00D54186">
        <w:t xml:space="preserve">dispara </w:t>
      </w:r>
      <w:r>
        <w:t>o envio do arquivo</w:t>
      </w:r>
      <w:r w:rsidR="00725307">
        <w:t xml:space="preserve">, o Archiva transfere o conteúdo do arquivo para uma localização temporária e </w:t>
      </w:r>
      <w:r>
        <w:t xml:space="preserve">dá </w:t>
      </w:r>
      <w:r w:rsidR="00725307">
        <w:t xml:space="preserve">início ao processo de verificação de novo artefato. O diagrama UML </w:t>
      </w:r>
      <w:r w:rsidR="00DA7474">
        <w:t xml:space="preserve">da </w:t>
      </w:r>
      <w:r w:rsidR="00350A62">
        <w:fldChar w:fldCharType="begin"/>
      </w:r>
      <w:r w:rsidR="00D54186">
        <w:instrText xml:space="preserve"> REF _Ref229723168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5" w:author="Felipe Roos" w:date="2009-05-25T12:13:00Z">
        <w:r w:rsidR="0049784B">
          <w:t>.</w:t>
        </w:r>
      </w:ins>
      <w:r w:rsidR="0049784B">
        <w:rPr>
          <w:noProof/>
        </w:rPr>
        <w:t>5</w:t>
      </w:r>
      <w:r w:rsidR="00350A62">
        <w:fldChar w:fldCharType="end"/>
      </w:r>
      <w:r w:rsidR="00D54186">
        <w:t xml:space="preserve"> </w:t>
      </w:r>
      <w:r w:rsidR="00725307">
        <w:t>mostra a relação entre a ação de envio de artefato e os consumidores de repositório.</w:t>
      </w:r>
    </w:p>
    <w:p w:rsidR="00055D38" w:rsidRDefault="006E475A" w:rsidP="00A85640">
      <w:r>
        <w:t>A</w:t>
      </w:r>
      <w:r w:rsidR="004754BA">
        <w:t xml:space="preserve"> ação </w:t>
      </w:r>
      <w:r w:rsidR="004754BA">
        <w:rPr>
          <w:i/>
        </w:rPr>
        <w:t>UploadAction</w:t>
      </w:r>
      <w:r w:rsidR="004754BA">
        <w:t xml:space="preserve"> é invocada pelo método </w:t>
      </w:r>
      <w:r w:rsidR="004754BA">
        <w:rPr>
          <w:i/>
        </w:rPr>
        <w:t>doUpload</w:t>
      </w:r>
      <w:r w:rsidR="004754BA">
        <w:t xml:space="preserve"> que, dentre outras coisas, executa uma ação sobre uma coleção de consumidores descobertos durante o processo de inicialização</w:t>
      </w:r>
      <w:r w:rsidR="00DA20E2">
        <w:t xml:space="preserve"> do Archiva</w:t>
      </w:r>
      <w:r w:rsidR="004754BA">
        <w:t xml:space="preserve"> através de um arquivo de configuração. </w:t>
      </w:r>
      <w:r w:rsidR="00313610">
        <w:t xml:space="preserve">Este processo se realiza na forma do padrão de projeto </w:t>
      </w:r>
      <w:r w:rsidR="00313610">
        <w:rPr>
          <w:i/>
        </w:rPr>
        <w:t xml:space="preserve">Chain of Reponsability </w:t>
      </w:r>
      <w:r w:rsidR="00313610">
        <w:t xml:space="preserve">[GOF]. </w:t>
      </w:r>
      <w:r w:rsidR="004754BA">
        <w:t xml:space="preserve">No diagrama da </w:t>
      </w:r>
      <w:r w:rsidR="00350A62">
        <w:fldChar w:fldCharType="begin"/>
      </w:r>
      <w:r w:rsidR="00325B1B">
        <w:instrText xml:space="preserve"> REF _Ref229458761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6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350A62">
        <w:fldChar w:fldCharType="end"/>
      </w:r>
      <w:r w:rsidR="00DA7474">
        <w:t xml:space="preserve"> </w:t>
      </w:r>
      <w:r w:rsidR="004754BA">
        <w:t xml:space="preserve">incluímos duas entidades importantes no processo de reconhecimento de arquivos </w:t>
      </w:r>
      <w:r w:rsidR="004754BA">
        <w:rPr>
          <w:i/>
        </w:rPr>
        <w:t>.ras</w:t>
      </w:r>
      <w:r w:rsidR="00DA20E2">
        <w:t>:</w:t>
      </w:r>
      <w:r w:rsidR="004754BA">
        <w:t xml:space="preserve"> o </w:t>
      </w:r>
      <w:r w:rsidR="004754BA">
        <w:rPr>
          <w:i/>
        </w:rPr>
        <w:t>RasConsumer</w:t>
      </w:r>
      <w:r w:rsidR="004754BA">
        <w:t xml:space="preserve"> e o </w:t>
      </w:r>
      <w:r w:rsidR="004754BA">
        <w:rPr>
          <w:i/>
        </w:rPr>
        <w:t>RassetReader</w:t>
      </w:r>
      <w:r w:rsidR="004754BA">
        <w:t xml:space="preserve">. </w:t>
      </w:r>
    </w:p>
    <w:p w:rsidR="00313610" w:rsidRDefault="00CA73CA" w:rsidP="00A85640">
      <w:r>
        <w:t xml:space="preserve">O método </w:t>
      </w:r>
      <w:r w:rsidRPr="00CA73CA">
        <w:rPr>
          <w:i/>
        </w:rPr>
        <w:t>doUpload</w:t>
      </w:r>
      <w:r>
        <w:t xml:space="preserve"> requer aquelas informações </w:t>
      </w:r>
      <w:r w:rsidR="006E475A">
        <w:t xml:space="preserve">obrigatórias da </w:t>
      </w:r>
      <w:r w:rsidR="00313610">
        <w:t xml:space="preserve">tela mostrada na </w:t>
      </w:r>
      <w:r w:rsidR="00350A62">
        <w:fldChar w:fldCharType="begin"/>
      </w:r>
      <w:r w:rsidR="00443FF2">
        <w:instrText xml:space="preserve"> REF _Ref229458812 \h </w:instrText>
      </w:r>
      <w:r w:rsidR="00350A62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7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350A62">
        <w:fldChar w:fldCharType="end"/>
      </w:r>
      <w:r>
        <w:t xml:space="preserve">. </w:t>
      </w:r>
      <w:r w:rsidR="00BC1211" w:rsidRPr="00A46A65">
        <w:rPr>
          <w:lang w:val="en-US"/>
        </w:rPr>
        <w:t xml:space="preserve">São elas </w:t>
      </w:r>
      <w:r w:rsidR="00BC1211" w:rsidRPr="00A46A65">
        <w:rPr>
          <w:i/>
          <w:lang w:val="en-US"/>
        </w:rPr>
        <w:t>group id, artifact id, version, packaging</w:t>
      </w:r>
      <w:r w:rsidR="00BC1211" w:rsidRPr="00A46A65">
        <w:rPr>
          <w:lang w:val="en-US"/>
        </w:rPr>
        <w:t xml:space="preserve"> e </w:t>
      </w:r>
      <w:r w:rsidR="00BC1211" w:rsidRPr="00A46A65">
        <w:rPr>
          <w:i/>
          <w:lang w:val="en-US"/>
        </w:rPr>
        <w:t>artifact file</w:t>
      </w:r>
      <w:r w:rsidR="00BC1211" w:rsidRPr="00A46A65">
        <w:rPr>
          <w:lang w:val="en-US"/>
        </w:rPr>
        <w:t xml:space="preserve">. </w:t>
      </w:r>
      <w:r w:rsidR="006E475A" w:rsidRPr="006E475A">
        <w:t xml:space="preserve">No nosso domínio, </w:t>
      </w:r>
      <w:r w:rsidR="006E475A">
        <w:t>o</w:t>
      </w:r>
      <w:r w:rsidR="00B6617A" w:rsidRPr="00B6617A">
        <w:t xml:space="preserve">s campos </w:t>
      </w:r>
      <w:r w:rsidR="00B6617A" w:rsidRPr="00B6617A">
        <w:rPr>
          <w:i/>
        </w:rPr>
        <w:t>artifact id</w:t>
      </w:r>
      <w:r w:rsidR="00B6617A" w:rsidRPr="00B6617A">
        <w:t xml:space="preserve"> </w:t>
      </w:r>
      <w:r w:rsidR="00B6617A">
        <w:t xml:space="preserve">e </w:t>
      </w:r>
      <w:r w:rsidR="00B6617A" w:rsidRPr="00B6617A">
        <w:rPr>
          <w:i/>
        </w:rPr>
        <w:t>version</w:t>
      </w:r>
      <w:r w:rsidR="00B6617A">
        <w:t xml:space="preserve"> </w:t>
      </w:r>
      <w:r w:rsidR="006E475A">
        <w:t>e</w:t>
      </w:r>
      <w:r w:rsidR="00B6617A" w:rsidRPr="00B6617A">
        <w:t>s</w:t>
      </w:r>
      <w:r w:rsidR="006E475A">
        <w:t>t</w:t>
      </w:r>
      <w:r w:rsidR="00B6617A" w:rsidRPr="00B6617A">
        <w:t>ão representados na RAS</w:t>
      </w:r>
      <w:r w:rsidR="00B6617A">
        <w:t>, respectivamente,</w:t>
      </w:r>
      <w:r w:rsidR="00B6617A" w:rsidRPr="00B6617A">
        <w:t xml:space="preserve"> pelos</w:t>
      </w:r>
      <w:r w:rsidR="00B6617A">
        <w:t xml:space="preserve"> elementos Id e Versão da </w:t>
      </w:r>
      <w:r w:rsidR="00350A62">
        <w:fldChar w:fldCharType="begin"/>
      </w:r>
      <w:r w:rsidR="00325B1B">
        <w:instrText xml:space="preserve"> REF _Ref229458973 \h </w:instrText>
      </w:r>
      <w:r w:rsidR="00350A62"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350A62">
        <w:fldChar w:fldCharType="end"/>
      </w:r>
      <w:r w:rsidR="00B6617A">
        <w:t xml:space="preserve">. O campo </w:t>
      </w:r>
      <w:r w:rsidR="00B6617A" w:rsidRPr="00B6617A">
        <w:rPr>
          <w:i/>
        </w:rPr>
        <w:t>packaging</w:t>
      </w:r>
      <w:r w:rsidR="00B6617A">
        <w:t xml:space="preserve"> é fixo, com o valor “ras”</w:t>
      </w:r>
      <w:r w:rsidR="006E475A">
        <w:t xml:space="preserve"> para identificar que o arquivo tem este tipo</w:t>
      </w:r>
      <w:r w:rsidR="00B6617A">
        <w:t xml:space="preserve">. Resta apenas definir o valor de </w:t>
      </w:r>
      <w:r w:rsidR="00B6617A" w:rsidRPr="00B6617A">
        <w:rPr>
          <w:i/>
        </w:rPr>
        <w:t>group id</w:t>
      </w:r>
      <w:r w:rsidR="00B6617A">
        <w:t xml:space="preserve">. </w:t>
      </w:r>
      <w:r w:rsidR="006419AF">
        <w:t>E</w:t>
      </w:r>
      <w:r>
        <w:t xml:space="preserve">ntretanto, </w:t>
      </w:r>
      <w:r w:rsidR="00BC1211">
        <w:t xml:space="preserve">a RAS não define um campo </w:t>
      </w:r>
      <w:r w:rsidR="00BC1211" w:rsidRPr="00B6617A">
        <w:rPr>
          <w:i/>
        </w:rPr>
        <w:t>group id</w:t>
      </w:r>
      <w:r w:rsidR="00BC1211">
        <w:t xml:space="preserve">, de modo que </w:t>
      </w:r>
      <w:r w:rsidR="00B6617A">
        <w:t>adotaremos</w:t>
      </w:r>
      <w:r w:rsidR="00BC1211">
        <w:t xml:space="preserve"> a </w:t>
      </w:r>
      <w:r w:rsidR="00443FF2">
        <w:lastRenderedPageBreak/>
        <w:t>convenção</w:t>
      </w:r>
      <w:r w:rsidR="00BC1211">
        <w:t xml:space="preserve"> de repe</w:t>
      </w:r>
      <w:r w:rsidR="00B6617A">
        <w:t>t</w:t>
      </w:r>
      <w:r w:rsidR="00BC1211">
        <w:t xml:space="preserve">ir o valor de </w:t>
      </w:r>
      <w:r w:rsidR="00BC1211" w:rsidRPr="00B6617A">
        <w:rPr>
          <w:i/>
        </w:rPr>
        <w:t>artifact id</w:t>
      </w:r>
      <w:r w:rsidR="00BC1211">
        <w:t xml:space="preserve"> no campo </w:t>
      </w:r>
      <w:r w:rsidR="00BC1211" w:rsidRPr="00B6617A">
        <w:rPr>
          <w:i/>
        </w:rPr>
        <w:t>group id</w:t>
      </w:r>
      <w:r w:rsidR="00BC1211">
        <w:t>.</w:t>
      </w:r>
      <w:r w:rsidR="006419AF">
        <w:t xml:space="preserve"> </w:t>
      </w:r>
      <w:r w:rsidR="00313610">
        <w:t xml:space="preserve">O campo </w:t>
      </w:r>
      <w:r w:rsidR="00313610">
        <w:rPr>
          <w:i/>
        </w:rPr>
        <w:t xml:space="preserve">artifact file </w:t>
      </w:r>
      <w:r w:rsidR="00313610">
        <w:t xml:space="preserve">especifica o arquivo a ser enviado ao repositório, no nosso caso, um arquivo .ras. </w:t>
      </w:r>
    </w:p>
    <w:p w:rsidR="000A328B" w:rsidRDefault="006419AF" w:rsidP="00A85640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>.</w:t>
      </w:r>
      <w:r w:rsidR="000A328B">
        <w:t xml:space="preserve"> </w:t>
      </w:r>
      <w:r w:rsidR="00B6617A">
        <w:t>Em seguida, inicía-se o trabalho dos Consumidores</w:t>
      </w:r>
      <w:r w:rsidR="000A328B">
        <w:t>, cuja chamada é desencadeada pelo próprio método doUpload</w:t>
      </w:r>
      <w:r w:rsidR="00B6617A">
        <w:t xml:space="preserve">. </w:t>
      </w:r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350A62">
        <w:fldChar w:fldCharType="begin"/>
      </w:r>
      <w:r w:rsidR="00325B1B">
        <w:instrText xml:space="preserve"> REF _Ref229458936 \h </w:instrText>
      </w:r>
      <w:r w:rsidR="00350A62">
        <w:fldChar w:fldCharType="separate"/>
      </w:r>
      <w:ins w:id="408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09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350A62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DA7474" w:rsidRDefault="00DA7474" w:rsidP="006F45E9">
      <w:pPr>
        <w:pStyle w:val="CentralizadoSemRecuo"/>
      </w:pPr>
      <w:r>
        <w:object w:dxaOrig="10312" w:dyaOrig="9062">
          <v:shape id="_x0000_i1026" type="#_x0000_t75" style="width:424.5pt;height:373.5pt" o:ole="">
            <v:imagedata r:id="rId22" o:title=""/>
          </v:shape>
          <o:OLEObject Type="Embed" ProgID="Visio.Drawing.11" ShapeID="_x0000_i1026" DrawAspect="Content" ObjectID="_1305565408" r:id="rId23"/>
        </w:object>
      </w:r>
    </w:p>
    <w:p w:rsidR="00DA7474" w:rsidRDefault="00DA7474" w:rsidP="00DA7474">
      <w:pPr>
        <w:pStyle w:val="Figuras"/>
      </w:pPr>
      <w:bookmarkStart w:id="410" w:name="_Ref229723168"/>
      <w:r>
        <w:t xml:space="preserve">Figura </w:t>
      </w:r>
      <w:ins w:id="411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412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5</w:t>
      </w:r>
      <w:ins w:id="413" w:author="Felipe Roos" w:date="2009-05-25T12:13:00Z">
        <w:r w:rsidR="00350A62">
          <w:fldChar w:fldCharType="end"/>
        </w:r>
      </w:ins>
      <w:del w:id="414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5</w:delText>
        </w:r>
        <w:r w:rsidR="00350A62" w:rsidDel="00DA540F">
          <w:fldChar w:fldCharType="end"/>
        </w:r>
      </w:del>
      <w:bookmarkEnd w:id="410"/>
      <w:r>
        <w:t>: Relação entre envio de artefato e consumidores de artefato incluindo RasConsumer</w:t>
      </w:r>
    </w:p>
    <w:p w:rsidR="006419AF" w:rsidRPr="006419AF" w:rsidRDefault="006419AF" w:rsidP="006419AF">
      <w:pPr>
        <w:pStyle w:val="Heading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</w:t>
      </w:r>
      <w:r w:rsidR="004E198C">
        <w:lastRenderedPageBreak/>
        <w:t xml:space="preserve">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Quote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350A62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350A62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774BC2">
      <w:pPr>
        <w:pStyle w:val="Figuras"/>
      </w:pPr>
      <w:bookmarkStart w:id="415" w:name="_Ref229458973"/>
      <w:r>
        <w:t xml:space="preserve">Tabela </w:t>
      </w:r>
      <w:fldSimple w:instr=" STYLEREF 1 \s ">
        <w:r w:rsidR="0049784B">
          <w:rPr>
            <w:noProof/>
          </w:rPr>
          <w:t>4</w:t>
        </w:r>
      </w:fldSimple>
      <w:r w:rsidR="00A306E0">
        <w:t>.</w:t>
      </w:r>
      <w:fldSimple w:instr=" SEQ Tabela \* ARABIC \s 1 ">
        <w:r w:rsidR="0049784B">
          <w:rPr>
            <w:noProof/>
          </w:rPr>
          <w:t>2</w:t>
        </w:r>
      </w:fldSimple>
      <w:bookmarkEnd w:id="415"/>
      <w:r>
        <w:t>: Relação de elementos do Perfil Padrão a serem indexados</w:t>
      </w:r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del w:id="416" w:author="Felipe Roos" w:date="2009-05-18T11:01:00Z">
              <w:r w:rsidRPr="00A23091" w:rsidDel="00285C2F">
                <w:rPr>
                  <w:bCs/>
                  <w:lang w:eastAsia="ar-SA"/>
                </w:rPr>
                <w:delText>curta</w:delText>
              </w:r>
              <w:r w:rsidR="007A687D" w:rsidDel="00285C2F">
                <w:rPr>
                  <w:bCs/>
                  <w:lang w:eastAsia="ar-SA"/>
                </w:rPr>
                <w:delText xml:space="preserve"> </w:delText>
              </w:r>
            </w:del>
            <w:ins w:id="417" w:author="Felipe Roos" w:date="2009-05-18T11:01:00Z">
              <w:r w:rsidR="00285C2F">
                <w:rPr>
                  <w:bCs/>
                  <w:lang w:eastAsia="ar-SA"/>
                </w:rPr>
                <w:t xml:space="preserve">breve </w:t>
              </w:r>
            </w:ins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6D4437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6D4437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>
        <w:rPr>
          <w:i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350A62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350A62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>
        <w:rPr>
          <w:i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CB5C05">
        <w:rPr>
          <w:i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4552CC">
        <w:rPr>
          <w:i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676A57">
        <w:rPr>
          <w:lang w:eastAsia="ar-SA"/>
        </w:rPr>
        <w:t xml:space="preserve">interface </w:t>
      </w:r>
      <w:r w:rsidR="00676A57">
        <w:rPr>
          <w:i/>
          <w:lang w:eastAsia="ar-SA"/>
        </w:rPr>
        <w:t>Find Artifact</w:t>
      </w:r>
      <w:r w:rsidR="00676A57">
        <w:t xml:space="preserve"> do Archiva. Além disso, seta outras informações relevantes do artefato e então o salva na base de dados.</w:t>
      </w:r>
    </w:p>
    <w:p w:rsidR="00BC1211" w:rsidRDefault="00BC1211" w:rsidP="00BC1211">
      <w:pPr>
        <w:pStyle w:val="Heading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350A62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ins w:id="418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19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350A62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</w:t>
      </w:r>
      <w:r w:rsidR="00717378">
        <w:rPr>
          <w:lang w:eastAsia="ar-SA"/>
        </w:rPr>
        <w:lastRenderedPageBreak/>
        <w:t xml:space="preserve">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7" type="#_x0000_t75" style="width:424.5pt;height:235.5pt" o:ole="">
            <v:imagedata r:id="rId24" o:title=""/>
          </v:shape>
          <o:OLEObject Type="Embed" ProgID="Visio.Drawing.11" ShapeID="_x0000_i1027" DrawAspect="Content" ObjectID="_1305565409" r:id="rId25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420" w:name="_Ref229458761"/>
      <w:bookmarkStart w:id="421" w:name="_Ref229458349"/>
      <w:r>
        <w:t xml:space="preserve">Figura </w:t>
      </w:r>
      <w:ins w:id="422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423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6</w:t>
      </w:r>
      <w:ins w:id="424" w:author="Felipe Roos" w:date="2009-05-25T12:13:00Z">
        <w:r w:rsidR="00350A62">
          <w:fldChar w:fldCharType="end"/>
        </w:r>
      </w:ins>
      <w:del w:id="425" w:author="Felipe Roos" w:date="2009-05-25T12:13:00Z">
        <w:r w:rsidR="00350A62" w:rsidDel="00DA540F">
          <w:fldChar w:fldCharType="begin"/>
        </w:r>
        <w:r w:rsidR="00A46A65" w:rsidDel="00DA540F">
          <w:delInstrText xml:space="preserve"> STYLEREF 1 \s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4</w:delText>
        </w:r>
        <w:r w:rsidR="00350A62" w:rsidDel="00DA540F">
          <w:fldChar w:fldCharType="end"/>
        </w:r>
        <w:r w:rsidR="00A46A65" w:rsidDel="00DA540F">
          <w:delText>.</w:delText>
        </w:r>
        <w:r w:rsidR="00350A62" w:rsidDel="00DA540F">
          <w:fldChar w:fldCharType="begin"/>
        </w:r>
        <w:r w:rsidR="00A46A65" w:rsidDel="00DA540F">
          <w:delInstrText xml:space="preserve"> SEQ Figura \* ARABIC \s 1 </w:delInstrText>
        </w:r>
        <w:r w:rsidR="00350A62" w:rsidDel="00DA540F">
          <w:fldChar w:fldCharType="separate"/>
        </w:r>
        <w:r w:rsidR="00A46A65" w:rsidDel="00DA540F">
          <w:rPr>
            <w:noProof/>
          </w:rPr>
          <w:delText>6</w:delText>
        </w:r>
        <w:r w:rsidR="00350A62" w:rsidDel="00DA540F">
          <w:fldChar w:fldCharType="end"/>
        </w:r>
      </w:del>
      <w:bookmarkEnd w:id="420"/>
      <w:r>
        <w:t>: Representação UML para o RasDatabaseConsumer</w:t>
      </w:r>
      <w:bookmarkEnd w:id="421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991F61">
        <w:rPr>
          <w:i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1E3A3F">
        <w:rPr>
          <w:highlight w:val="yellow"/>
          <w:lang w:eastAsia="ar-SA"/>
        </w:rPr>
        <w:t xml:space="preserve">A execução deste </w:t>
      </w:r>
      <w:r w:rsidR="001E3A3F">
        <w:rPr>
          <w:highlight w:val="yellow"/>
          <w:lang w:eastAsia="ar-SA"/>
        </w:rPr>
        <w:t xml:space="preserve">tipo de </w:t>
      </w:r>
      <w:r w:rsidRPr="001E3A3F">
        <w:rPr>
          <w:highlight w:val="yellow"/>
          <w:lang w:eastAsia="ar-SA"/>
        </w:rPr>
        <w:t xml:space="preserve">consumidor é disparada </w:t>
      </w:r>
      <w:r w:rsidR="00465410" w:rsidRPr="001E3A3F">
        <w:rPr>
          <w:highlight w:val="yellow"/>
          <w:lang w:eastAsia="ar-SA"/>
        </w:rPr>
        <w:t xml:space="preserve">pela ação </w:t>
      </w:r>
      <w:r w:rsidRPr="001E3A3F">
        <w:rPr>
          <w:highlight w:val="yellow"/>
          <w:lang w:eastAsia="ar-SA"/>
        </w:rPr>
        <w:t xml:space="preserve">de </w:t>
      </w:r>
      <w:r w:rsidRPr="001E3A3F">
        <w:rPr>
          <w:i/>
          <w:highlight w:val="yellow"/>
          <w:lang w:eastAsia="ar-SA"/>
        </w:rPr>
        <w:t>scanning</w:t>
      </w:r>
      <w:r w:rsidRPr="001E3A3F">
        <w:rPr>
          <w:highlight w:val="yellow"/>
          <w:lang w:eastAsia="ar-SA"/>
        </w:rPr>
        <w:t xml:space="preserve"> de base de dados</w:t>
      </w:r>
      <w:r>
        <w:rPr>
          <w:lang w:eastAsia="ar-SA"/>
        </w:rPr>
        <w:t xml:space="preserve">. Na </w:t>
      </w:r>
      <w:r w:rsidR="00350A62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26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350A62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>está representado pelo elemento RasDatabaseConsumer.</w:t>
      </w:r>
    </w:p>
    <w:p w:rsidR="00991F61" w:rsidRPr="00991F61" w:rsidRDefault="00991F61" w:rsidP="00480C9D">
      <w:pPr>
        <w:numPr>
          <w:ins w:id="427" w:author="felipe" w:date="2009-04-07T19:11:00Z"/>
        </w:numPr>
        <w:rPr>
          <w:ins w:id="428" w:author="Felipe Roos" w:date="2009-04-10T12:52:00Z"/>
          <w:lang w:eastAsia="ar-SA"/>
        </w:rPr>
      </w:pPr>
      <w:ins w:id="429" w:author="Felipe Roos" w:date="2009-04-10T12:52:00Z">
        <w:r>
          <w:rPr>
            <w:lang w:eastAsia="ar-SA"/>
          </w:rPr>
          <w:t>A ação de scanning não é executada imediatamente</w:t>
        </w:r>
      </w:ins>
      <w:ins w:id="430" w:author="Felipe Roos" w:date="2009-04-10T12:53:00Z">
        <w:r>
          <w:rPr>
            <w:lang w:eastAsia="ar-SA"/>
          </w:rPr>
          <w:t xml:space="preserve">. Quando requisitada, a mesma entra em uma fila de execução, e aguarda um disparador temporal. No </w:t>
        </w:r>
      </w:ins>
      <w:ins w:id="431" w:author="Felipe Roos" w:date="2009-05-07T11:29:00Z">
        <w:r w:rsidR="00350A62">
          <w:rPr>
            <w:lang w:eastAsia="ar-SA"/>
          </w:rPr>
          <w:fldChar w:fldCharType="begin"/>
        </w:r>
        <w:r w:rsidR="00325B1B">
          <w:rPr>
            <w:lang w:eastAsia="ar-SA"/>
          </w:rPr>
          <w:instrText xml:space="preserve"> REF _Ref229458761 \h </w:instrText>
        </w:r>
      </w:ins>
      <w:r w:rsidR="00350A62">
        <w:rPr>
          <w:lang w:eastAsia="ar-SA"/>
        </w:rPr>
      </w:r>
      <w:r w:rsidR="00350A62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32" w:author="Felipe Roos" w:date="2009-05-25T12:13:00Z">
        <w:r w:rsidR="0049784B">
          <w:t>.</w:t>
        </w:r>
      </w:ins>
      <w:r w:rsidR="0049784B">
        <w:rPr>
          <w:noProof/>
        </w:rPr>
        <w:t>6</w:t>
      </w:r>
      <w:ins w:id="433" w:author="Felipe Roos" w:date="2009-05-07T11:29:00Z">
        <w:r w:rsidR="00350A62">
          <w:rPr>
            <w:lang w:eastAsia="ar-SA"/>
          </w:rPr>
          <w:fldChar w:fldCharType="end"/>
        </w:r>
      </w:ins>
      <w:ins w:id="434" w:author="Felipe Roos" w:date="2009-04-10T12:53:00Z">
        <w:r>
          <w:rPr>
            <w:lang w:eastAsia="ar-SA"/>
          </w:rPr>
          <w:t xml:space="preserve">, a classe que executa </w:t>
        </w:r>
      </w:ins>
      <w:ins w:id="435" w:author="Felipe Roos" w:date="2009-04-10T12:54:00Z">
        <w:r>
          <w:rPr>
            <w:lang w:eastAsia="ar-SA"/>
          </w:rPr>
          <w:t xml:space="preserve">efetivamente a atualização da base de dados é a </w:t>
        </w:r>
        <w:r>
          <w:rPr>
            <w:i/>
            <w:lang w:eastAsia="ar-SA"/>
          </w:rPr>
          <w:t>ArchivaDatabaseUpdateTaskExecutor</w:t>
        </w:r>
        <w:r>
          <w:rPr>
            <w:lang w:eastAsia="ar-SA"/>
          </w:rPr>
          <w:t xml:space="preserve">. Ela chama o método </w:t>
        </w:r>
        <w:r w:rsidRPr="00991F61">
          <w:rPr>
            <w:i/>
            <w:lang w:eastAsia="ar-SA"/>
          </w:rPr>
          <w:t>updateAllUnprocessed</w:t>
        </w:r>
        <w:r>
          <w:rPr>
            <w:lang w:eastAsia="ar-SA"/>
          </w:rPr>
          <w:t xml:space="preserve"> da classe </w:t>
        </w:r>
        <w:r w:rsidRPr="00991F61">
          <w:rPr>
            <w:i/>
            <w:lang w:eastAsia="ar-SA"/>
          </w:rPr>
          <w:t>JdoDatabaseUpdater</w:t>
        </w:r>
        <w:r>
          <w:rPr>
            <w:lang w:eastAsia="ar-SA"/>
          </w:rPr>
          <w:t>, que novamente</w:t>
        </w:r>
      </w:ins>
      <w:ins w:id="436" w:author="Felipe Roos" w:date="2009-04-10T12:55:00Z">
        <w:r>
          <w:rPr>
            <w:lang w:eastAsia="ar-SA"/>
          </w:rPr>
          <w:t>,</w:t>
        </w:r>
      </w:ins>
      <w:ins w:id="437" w:author="Felipe Roos" w:date="2009-04-10T12:54:00Z">
        <w:r>
          <w:rPr>
            <w:lang w:eastAsia="ar-SA"/>
          </w:rPr>
          <w:t xml:space="preserve"> </w:t>
        </w:r>
      </w:ins>
      <w:ins w:id="438" w:author="Felipe Roos" w:date="2009-04-10T12:55:00Z">
        <w:r>
          <w:rPr>
            <w:lang w:eastAsia="ar-SA"/>
          </w:rPr>
          <w:t xml:space="preserve">se utilizando do </w:t>
        </w:r>
        <w:r w:rsidRPr="00991F61">
          <w:rPr>
            <w:i/>
            <w:lang w:eastAsia="ar-SA"/>
          </w:rPr>
          <w:t>Chain of Responsability</w:t>
        </w:r>
        <w:r>
          <w:rPr>
            <w:lang w:eastAsia="ar-SA"/>
          </w:rPr>
          <w:t>, chama os respectivos métodos de execu</w:t>
        </w:r>
      </w:ins>
      <w:ins w:id="439" w:author="Felipe Roos" w:date="2009-04-10T12:56:00Z">
        <w:r>
          <w:rPr>
            <w:lang w:eastAsia="ar-SA"/>
          </w:rPr>
          <w:t>ção dos consumidores para cada arquivo novo da base.</w:t>
        </w:r>
      </w:ins>
    </w:p>
    <w:p w:rsidR="007B70F3" w:rsidRPr="007B70F3" w:rsidRDefault="004C6911" w:rsidP="006E785D">
      <w:r>
        <w:rPr>
          <w:lang w:eastAsia="ar-SA"/>
        </w:rPr>
        <w:t xml:space="preserve">Embora seja um consumidor diferente do RasConsumer, </w:t>
      </w:r>
      <w:r w:rsidR="005F7C28">
        <w:rPr>
          <w:lang w:eastAsia="ar-SA"/>
        </w:rPr>
        <w:t>o 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RasDatabaseConsumer busca as informações relevantes do rasset.xml e, utilizando o mapeamento definido na </w:t>
      </w:r>
      <w:r w:rsidR="00350A62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9129 \h </w:instrText>
      </w:r>
      <w:r w:rsidR="00350A62">
        <w:rPr>
          <w:lang w:eastAsia="ar-SA"/>
        </w:rPr>
        <w:fldChar w:fldCharType="separate"/>
      </w:r>
      <w:r w:rsidR="0049784B" w:rsidRPr="0049784B">
        <w:rPr>
          <w:b/>
          <w:bCs/>
          <w:lang w:eastAsia="ar-SA"/>
        </w:rPr>
        <w:t>Error! Reference source not found.</w:t>
      </w:r>
      <w:r w:rsidR="00350A62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>
        <w:rPr>
          <w:i/>
          <w:lang w:eastAsia="ar-SA"/>
        </w:rPr>
        <w:t>ArchivaProjectModel</w:t>
      </w:r>
      <w:r>
        <w:rPr>
          <w:lang w:eastAsia="ar-SA"/>
        </w:rPr>
        <w:t xml:space="preserve"> para </w:t>
      </w:r>
      <w:r>
        <w:rPr>
          <w:lang w:eastAsia="ar-SA"/>
        </w:rPr>
        <w:lastRenderedPageBreak/>
        <w:t xml:space="preserve">acomodar as informações do artefato RAS. Em seguida, ele se utiliza da classe </w:t>
      </w:r>
      <w:r w:rsidRPr="004552CC">
        <w:rPr>
          <w:i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Heading3"/>
      </w:pPr>
      <w:bookmarkStart w:id="440" w:name="_Toc230582515"/>
      <w:r>
        <w:t xml:space="preserve">Adaptação </w:t>
      </w:r>
      <w:r w:rsidR="005830AC">
        <w:t xml:space="preserve">para </w:t>
      </w:r>
      <w:r>
        <w:t>Apresentação dos Resultados</w:t>
      </w:r>
      <w:bookmarkEnd w:id="440"/>
    </w:p>
    <w:p w:rsidR="00A85640" w:rsidRDefault="009C4415" w:rsidP="00A85640">
      <w:pPr>
        <w:rPr>
          <w:ins w:id="441" w:author="Felipe Roos" w:date="2009-03-29T10:43:00Z"/>
        </w:rPr>
      </w:pPr>
      <w:ins w:id="442" w:author="Felipe Roos" w:date="2009-03-29T10:32:00Z">
        <w:r>
          <w:t xml:space="preserve">A apresentação dos resultados na tela do Archiva não é necessariamente um requisito para atender à especificação RAS. Entretanto, num ambiente de suporte a reuso, </w:t>
        </w:r>
      </w:ins>
      <w:ins w:id="443" w:author="Felipe Roos" w:date="2009-04-10T17:19:00Z">
        <w:r w:rsidR="00255CBF">
          <w:t xml:space="preserve">para que o reuso aconteça </w:t>
        </w:r>
      </w:ins>
      <w:ins w:id="444" w:author="Felipe Roos" w:date="2009-03-29T10:32:00Z">
        <w:r>
          <w:t>é necessário que os desenvolvedores tenham uma forma de pesquisar e verificar informa</w:t>
        </w:r>
      </w:ins>
      <w:ins w:id="445" w:author="Felipe Roos" w:date="2009-03-29T10:33:00Z">
        <w:r>
          <w:t>ções sobre esses artefatos presentes no repositório</w:t>
        </w:r>
        <w:r w:rsidR="00FD0E99">
          <w:t xml:space="preserve">. </w:t>
        </w:r>
      </w:ins>
      <w:ins w:id="446" w:author="Felipe Roos" w:date="2009-03-29T10:34:00Z">
        <w:r w:rsidR="00FD0E99">
          <w:t xml:space="preserve">Ainda, por se tratar de uma ferramenta já presente no mercado, é importante manter a consistência das visualizações nela </w:t>
        </w:r>
      </w:ins>
      <w:ins w:id="447" w:author="Felipe Roos" w:date="2009-04-10T13:10:00Z">
        <w:r w:rsidR="004552CC">
          <w:t>presentes</w:t>
        </w:r>
      </w:ins>
      <w:ins w:id="448" w:author="Felipe Roos" w:date="2009-03-29T10:35:00Z">
        <w:r w:rsidR="00FD0E99">
          <w:t xml:space="preserve">. Portanto, foi necessário que </w:t>
        </w:r>
      </w:ins>
      <w:ins w:id="449" w:author="Felipe Roos" w:date="2009-03-29T10:36:00Z">
        <w:r w:rsidR="00FD0E99">
          <w:t>tornássemos a interface com o usuário do Archiva ciente do formato de arquivo especificado pela RAS.</w:t>
        </w:r>
      </w:ins>
    </w:p>
    <w:p w:rsidR="00FD0E99" w:rsidRDefault="00FD0E99" w:rsidP="00A85640">
      <w:pPr>
        <w:rPr>
          <w:ins w:id="450" w:author="Felipe Roos" w:date="2009-03-29T10:47:00Z"/>
        </w:rPr>
      </w:pPr>
      <w:ins w:id="451" w:author="Felipe Roos" w:date="2009-03-29T10:43:00Z">
        <w:r>
          <w:t xml:space="preserve">Na </w:t>
        </w:r>
      </w:ins>
      <w:ins w:id="452" w:author="Felipe Roos" w:date="2009-05-07T11:30:00Z">
        <w:r w:rsidR="00350A62">
          <w:fldChar w:fldCharType="begin"/>
        </w:r>
        <w:r w:rsidR="00325B1B">
          <w:instrText xml:space="preserve"> REF _Ref229458936 \h </w:instrText>
        </w:r>
      </w:ins>
      <w:r w:rsidR="00350A62">
        <w:fldChar w:fldCharType="separate"/>
      </w:r>
      <w:ins w:id="453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54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55" w:author="Felipe Roos" w:date="2009-05-07T11:30:00Z">
        <w:r w:rsidR="00350A62">
          <w:fldChar w:fldCharType="end"/>
        </w:r>
      </w:ins>
      <w:ins w:id="456" w:author="Felipe Roos" w:date="2009-03-29T10:43:00Z">
        <w:r>
          <w:t xml:space="preserve"> podemos visualizar o artefato JUnit</w:t>
        </w:r>
      </w:ins>
      <w:ins w:id="457" w:author="Felipe Roos" w:date="2009-03-29T10:45:00Z">
        <w:r w:rsidR="00845CED">
          <w:t>. São mostradas na tela principal as informações do artefato</w:t>
        </w:r>
      </w:ins>
      <w:ins w:id="458" w:author="Felipe Roos" w:date="2009-04-10T17:21:00Z">
        <w:r w:rsidR="00255CBF">
          <w:t>,</w:t>
        </w:r>
      </w:ins>
      <w:ins w:id="459" w:author="Felipe Roos" w:date="2009-03-29T10:45:00Z">
        <w:r w:rsidR="00845CED">
          <w:t xml:space="preserve"> como </w:t>
        </w:r>
      </w:ins>
      <w:ins w:id="460" w:author="Felipe Roos" w:date="2009-04-10T17:20:00Z">
        <w:r w:rsidR="00255CBF">
          <w:t>identificador</w:t>
        </w:r>
      </w:ins>
      <w:ins w:id="461" w:author="Felipe Roos" w:date="2009-03-29T10:46:00Z">
        <w:r w:rsidR="00845CED">
          <w:t xml:space="preserve"> e versão, bem como uma breve descrição. N</w:t>
        </w:r>
      </w:ins>
      <w:ins w:id="462" w:author="Felipe Roos" w:date="2009-03-29T10:47:00Z">
        <w:r w:rsidR="00845CED">
          <w:t>a caixa flutuante à direita temos os links para recuperar o artefato e o</w:t>
        </w:r>
      </w:ins>
      <w:ins w:id="463" w:author="Felipe Roos" w:date="2009-03-29T10:56:00Z">
        <w:r w:rsidR="00191629">
          <w:t xml:space="preserve"> </w:t>
        </w:r>
      </w:ins>
      <w:ins w:id="464" w:author="Felipe Roos" w:date="2009-03-29T10:47:00Z">
        <w:r w:rsidR="00845CED">
          <w:t xml:space="preserve">seu arquivo descritor. </w:t>
        </w:r>
      </w:ins>
    </w:p>
    <w:p w:rsidR="00845CED" w:rsidRDefault="00845CED" w:rsidP="00A85640">
      <w:pPr>
        <w:rPr>
          <w:ins w:id="465" w:author="Felipe Roos" w:date="2009-03-29T10:50:00Z"/>
        </w:rPr>
      </w:pPr>
      <w:ins w:id="466" w:author="Felipe Roos" w:date="2009-03-29T10:48:00Z">
        <w:r>
          <w:t xml:space="preserve">A interface com o usuário do Archiva consegue fornecer essas </w:t>
        </w:r>
      </w:ins>
      <w:ins w:id="467" w:author="Felipe Roos" w:date="2009-03-29T10:53:00Z">
        <w:r>
          <w:t>informações</w:t>
        </w:r>
      </w:ins>
      <w:ins w:id="468" w:author="Felipe Roos" w:date="2009-03-29T10:48:00Z">
        <w:r>
          <w:t xml:space="preserve"> porque possui uma forma de ler o descritor deste arquivo presente no repositório. </w:t>
        </w:r>
      </w:ins>
      <w:ins w:id="469" w:author="Felipe Roos" w:date="2009-04-10T17:21:00Z">
        <w:r w:rsidR="00255CBF">
          <w:t xml:space="preserve">Este descritor é o pom.xml, como abordado anteriormente. </w:t>
        </w:r>
      </w:ins>
      <w:ins w:id="470" w:author="Felipe Roos" w:date="2009-03-29T10:48:00Z">
        <w:r>
          <w:t>A</w:t>
        </w:r>
      </w:ins>
      <w:ins w:id="471" w:author="Felipe Roos" w:date="2009-03-29T10:49:00Z">
        <w:r>
          <w:t xml:space="preserve">ssim, </w:t>
        </w:r>
      </w:ins>
      <w:ins w:id="472" w:author="Felipe Roos" w:date="2009-04-10T17:21:00Z">
        <w:r w:rsidR="00255CBF">
          <w:t xml:space="preserve">a </w:t>
        </w:r>
      </w:ins>
      <w:ins w:id="473" w:author="Felipe Roos" w:date="2009-05-07T11:30:00Z">
        <w:r w:rsidR="00350A62">
          <w:fldChar w:fldCharType="begin"/>
        </w:r>
        <w:r w:rsidR="00325B1B">
          <w:instrText xml:space="preserve"> REF _Ref229458936 \h </w:instrText>
        </w:r>
      </w:ins>
      <w:r w:rsidR="00350A62">
        <w:fldChar w:fldCharType="separate"/>
      </w:r>
      <w:ins w:id="474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75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76" w:author="Felipe Roos" w:date="2009-05-07T11:30:00Z">
        <w:r w:rsidR="00350A62">
          <w:fldChar w:fldCharType="end"/>
        </w:r>
        <w:r w:rsidR="00325B1B">
          <w:t xml:space="preserve"> </w:t>
        </w:r>
      </w:ins>
      <w:ins w:id="477" w:author="Felipe Roos" w:date="2009-04-10T17:21:00Z">
        <w:r w:rsidR="00255CBF">
          <w:t xml:space="preserve">apresenta, na verdade, </w:t>
        </w:r>
      </w:ins>
      <w:ins w:id="478" w:author="Felipe Roos" w:date="2009-03-29T10:49:00Z">
        <w:r>
          <w:t>uma representação deste descritor</w:t>
        </w:r>
      </w:ins>
      <w:ins w:id="479" w:author="Felipe Roos" w:date="2009-03-29T10:50:00Z">
        <w:r>
          <w:t>.</w:t>
        </w:r>
      </w:ins>
    </w:p>
    <w:p w:rsidR="00255CBF" w:rsidRDefault="00845CED" w:rsidP="00A85640">
      <w:pPr>
        <w:rPr>
          <w:ins w:id="480" w:author="Felipe Roos" w:date="2009-04-10T17:23:00Z"/>
        </w:rPr>
      </w:pPr>
      <w:ins w:id="481" w:author="Felipe Roos" w:date="2009-03-29T10:50:00Z">
        <w:r>
          <w:t xml:space="preserve">Para que o arquivo RAS seja visualizado corretamente, é necessário </w:t>
        </w:r>
      </w:ins>
      <w:ins w:id="482" w:author="Felipe Roos" w:date="2009-04-10T17:23:00Z">
        <w:r w:rsidR="00255CBF">
          <w:t xml:space="preserve">que o Archiva procure por pelo seu descritor. Como o construímos na </w:t>
        </w:r>
      </w:ins>
      <w:ins w:id="483" w:author="Felipe Roos" w:date="2009-05-10T12:28:00Z">
        <w:r w:rsidR="00ED67CC">
          <w:t>subseção</w:t>
        </w:r>
      </w:ins>
      <w:ins w:id="484" w:author="Felipe Roos" w:date="2009-04-10T17:23:00Z">
        <w:r w:rsidR="00255CBF">
          <w:t xml:space="preserve"> anterior, agora temos de fazer o Archiva encontrá-lo corretamente.</w:t>
        </w:r>
      </w:ins>
    </w:p>
    <w:p w:rsidR="00255CBF" w:rsidRDefault="006D4437" w:rsidP="00255CBF">
      <w:pPr>
        <w:keepNext/>
        <w:rPr>
          <w:ins w:id="485" w:author="Felipe Roos" w:date="2009-04-10T17:28:00Z"/>
        </w:rPr>
      </w:pPr>
      <w:ins w:id="486" w:author="Felipe Roos" w:date="2009-04-10T17:28:00Z">
        <w:r>
          <w:rPr>
            <w:noProof/>
          </w:rPr>
          <w:drawing>
            <wp:inline distT="0" distB="0" distL="0" distR="0">
              <wp:extent cx="4953000" cy="2486025"/>
              <wp:effectExtent l="19050" t="0" r="0" b="0"/>
              <wp:docPr id="11" name="Imagem 11" descr="ArchivaShow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ArchivaShow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53000" cy="2486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255CBF" w:rsidRDefault="00255CBF" w:rsidP="00255CBF">
      <w:pPr>
        <w:pStyle w:val="Figuras"/>
        <w:rPr>
          <w:ins w:id="487" w:author="Felipe Roos" w:date="2009-04-10T17:28:00Z"/>
        </w:rPr>
      </w:pPr>
      <w:bookmarkStart w:id="488" w:name="_Ref229458936"/>
      <w:bookmarkStart w:id="489" w:name="_Ref229459005"/>
      <w:ins w:id="490" w:author="Felipe Roos" w:date="2009-04-10T17:28:00Z">
        <w:r>
          <w:t xml:space="preserve">Figura </w:t>
        </w:r>
      </w:ins>
      <w:ins w:id="491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492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7</w:t>
      </w:r>
      <w:ins w:id="493" w:author="Felipe Roos" w:date="2009-05-25T12:13:00Z">
        <w:r w:rsidR="00350A62">
          <w:fldChar w:fldCharType="end"/>
        </w:r>
      </w:ins>
      <w:bookmarkEnd w:id="488"/>
      <w:ins w:id="494" w:author="Felipe Roos" w:date="2009-04-10T17:28:00Z">
        <w:r>
          <w:t xml:space="preserve">: Tela de visualização de artefato </w:t>
        </w:r>
      </w:ins>
      <w:ins w:id="495" w:author="Felipe Roos" w:date="2009-04-12T17:04:00Z">
        <w:r w:rsidR="00836B7C">
          <w:t xml:space="preserve">JUnit </w:t>
        </w:r>
      </w:ins>
      <w:ins w:id="496" w:author="Felipe Roos" w:date="2009-04-10T17:28:00Z">
        <w:r>
          <w:t>do Archiva</w:t>
        </w:r>
        <w:bookmarkEnd w:id="489"/>
      </w:ins>
    </w:p>
    <w:p w:rsidR="00AA0676" w:rsidRDefault="00255CBF" w:rsidP="00AA0676">
      <w:pPr>
        <w:rPr>
          <w:ins w:id="497" w:author="Felipe Roos" w:date="2009-04-12T17:07:00Z"/>
        </w:rPr>
      </w:pPr>
      <w:ins w:id="498" w:author="Felipe Roos" w:date="2009-04-10T17:24:00Z">
        <w:r>
          <w:t xml:space="preserve">A busca do </w:t>
        </w:r>
      </w:ins>
      <w:ins w:id="499" w:author="Felipe Roos" w:date="2009-04-21T15:08:00Z">
        <w:r w:rsidR="00575B1F">
          <w:t xml:space="preserve">descritor está associada à busca do artefato em si. Esta </w:t>
        </w:r>
      </w:ins>
      <w:ins w:id="500" w:author="Felipe Roos" w:date="2009-04-10T17:24:00Z">
        <w:r>
          <w:t xml:space="preserve">é iniciada por uma ação na interface com o usuário do Archiva. A partir da opção </w:t>
        </w:r>
        <w:r>
          <w:rPr>
            <w:i/>
          </w:rPr>
          <w:t>Browse</w:t>
        </w:r>
        <w:r>
          <w:t xml:space="preserve">, </w:t>
        </w:r>
      </w:ins>
      <w:ins w:id="501" w:author="Felipe Roos" w:date="2009-04-10T17:25:00Z">
        <w:r>
          <w:t xml:space="preserve">é </w:t>
        </w:r>
      </w:ins>
      <w:ins w:id="502" w:author="Felipe Roos" w:date="2009-04-12T17:05:00Z">
        <w:r w:rsidR="00836B7C">
          <w:t>mostrado</w:t>
        </w:r>
      </w:ins>
      <w:ins w:id="503" w:author="Felipe Roos" w:date="2009-04-10T17:25:00Z">
        <w:r>
          <w:t xml:space="preserve"> ao usuário </w:t>
        </w:r>
      </w:ins>
      <w:ins w:id="504" w:author="Felipe Roos" w:date="2009-04-12T17:05:00Z">
        <w:r w:rsidR="00836B7C">
          <w:t>uma</w:t>
        </w:r>
      </w:ins>
      <w:ins w:id="505" w:author="Felipe Roos" w:date="2009-04-10T17:25:00Z">
        <w:r>
          <w:t xml:space="preserve"> opção de navegação</w:t>
        </w:r>
      </w:ins>
      <w:ins w:id="506" w:author="Felipe Roos" w:date="2009-04-12T17:05:00Z">
        <w:r w:rsidR="00AA0676">
          <w:t xml:space="preserve">. A navegação através do repositório inicia-se pela escolha do </w:t>
        </w:r>
      </w:ins>
      <w:ins w:id="507" w:author="Felipe Roos" w:date="2009-04-10T17:25:00Z">
        <w:r>
          <w:rPr>
            <w:i/>
          </w:rPr>
          <w:t>group id</w:t>
        </w:r>
      </w:ins>
      <w:ins w:id="508" w:author="Felipe Roos" w:date="2009-04-12T17:05:00Z">
        <w:r w:rsidR="00AA0676">
          <w:t xml:space="preserve"> do artefato. Em seguida, o usuário escolhe o </w:t>
        </w:r>
      </w:ins>
      <w:ins w:id="509" w:author="Felipe Roos" w:date="2009-04-10T17:25:00Z">
        <w:r>
          <w:rPr>
            <w:i/>
          </w:rPr>
          <w:t>artifact id</w:t>
        </w:r>
      </w:ins>
      <w:ins w:id="510" w:author="Felipe Roos" w:date="2009-04-12T17:06:00Z">
        <w:r w:rsidR="00AA0676">
          <w:t xml:space="preserve"> do artefato que deseja ver. Em última instância, o usuário é apresentado com as opções de versão daquele artefato. </w:t>
        </w:r>
      </w:ins>
      <w:ins w:id="511" w:author="Felipe Roos" w:date="2009-04-12T17:07:00Z">
        <w:r w:rsidR="00AA0676">
          <w:t xml:space="preserve">Um exemplo desde fluxo é apresentado pela </w:t>
        </w:r>
      </w:ins>
      <w:ins w:id="512" w:author="Felipe Roos" w:date="2009-05-07T11:31:00Z">
        <w:r w:rsidR="00350A62">
          <w:fldChar w:fldCharType="begin"/>
        </w:r>
        <w:r w:rsidR="00325B1B">
          <w:instrText xml:space="preserve"> REF _Ref229459209 \h </w:instrText>
        </w:r>
      </w:ins>
      <w:r w:rsidR="00350A62">
        <w:fldChar w:fldCharType="separate"/>
      </w:r>
      <w:ins w:id="513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514" w:author="Felipe Roos" w:date="2009-05-25T12:13:00Z">
        <w:r w:rsidR="0049784B">
          <w:t>.</w:t>
        </w:r>
      </w:ins>
      <w:r w:rsidR="0049784B">
        <w:rPr>
          <w:noProof/>
        </w:rPr>
        <w:t>8</w:t>
      </w:r>
      <w:ins w:id="515" w:author="Felipe Roos" w:date="2009-05-07T11:31:00Z">
        <w:r w:rsidR="00350A62">
          <w:fldChar w:fldCharType="end"/>
        </w:r>
      </w:ins>
    </w:p>
    <w:p w:rsidR="005D5C49" w:rsidRDefault="006D4437" w:rsidP="006F45E9">
      <w:pPr>
        <w:pStyle w:val="CentralizadoSemRecuo"/>
        <w:rPr>
          <w:ins w:id="516" w:author="Felipe Roos" w:date="2009-04-13T11:47:00Z"/>
        </w:rPr>
      </w:pPr>
      <w:ins w:id="517" w:author="Felipe Roos" w:date="2009-04-21T01:02:00Z">
        <w:r>
          <w:rPr>
            <w:noProof/>
          </w:rPr>
          <w:lastRenderedPageBreak/>
          <w:drawing>
            <wp:inline distT="0" distB="0" distL="0" distR="0">
              <wp:extent cx="4933950" cy="2886075"/>
              <wp:effectExtent l="19050" t="0" r="0" b="0"/>
              <wp:docPr id="12" name="Imagem 12" descr="ArchivaBrowse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ArchivaBrowse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7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3950" cy="2886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5D5C49" w:rsidRPr="005D5C49" w:rsidRDefault="005D5C49" w:rsidP="005D5C49">
      <w:pPr>
        <w:pStyle w:val="Figuras"/>
        <w:rPr>
          <w:ins w:id="518" w:author="Felipe Roos" w:date="2009-04-13T11:47:00Z"/>
        </w:rPr>
      </w:pPr>
      <w:bookmarkStart w:id="519" w:name="_Ref229459209"/>
      <w:ins w:id="520" w:author="Felipe Roos" w:date="2009-04-13T11:47:00Z">
        <w:r>
          <w:t xml:space="preserve">Figura </w:t>
        </w:r>
      </w:ins>
      <w:ins w:id="521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522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8</w:t>
      </w:r>
      <w:ins w:id="523" w:author="Felipe Roos" w:date="2009-05-25T12:13:00Z">
        <w:r w:rsidR="00350A62">
          <w:fldChar w:fldCharType="end"/>
        </w:r>
      </w:ins>
      <w:bookmarkEnd w:id="519"/>
      <w:ins w:id="524" w:author="Felipe Roos" w:date="2009-04-13T11:47:00Z">
        <w:r>
          <w:t xml:space="preserve">: </w:t>
        </w:r>
      </w:ins>
      <w:ins w:id="525" w:author="Felipe Roos" w:date="2009-04-13T11:48:00Z">
        <w:r>
          <w:t>Navegação pelos artefatos do repositório</w:t>
        </w:r>
      </w:ins>
    </w:p>
    <w:p w:rsidR="00255CBF" w:rsidRDefault="00AA0676" w:rsidP="00AA0676">
      <w:pPr>
        <w:rPr>
          <w:ins w:id="526" w:author="Felipe Roos" w:date="2009-04-10T17:28:00Z"/>
        </w:rPr>
      </w:pPr>
      <w:ins w:id="527" w:author="Felipe Roos" w:date="2009-04-12T17:08:00Z">
        <w:r>
          <w:t xml:space="preserve">Quando o usuário seleciona uma versão, a classe </w:t>
        </w:r>
        <w:r>
          <w:rPr>
            <w:i/>
          </w:rPr>
          <w:t>ShowArtifactAction</w:t>
        </w:r>
        <w:r>
          <w:t xml:space="preserve"> é ativada e busca as informações relativas ao modelo de projeto do artefato. </w:t>
        </w:r>
      </w:ins>
      <w:ins w:id="528" w:author="Felipe Roos" w:date="2009-04-10T17:26:00Z">
        <w:r w:rsidR="00255CBF">
          <w:t xml:space="preserve">A </w:t>
        </w:r>
      </w:ins>
      <w:ins w:id="529" w:author="Felipe Roos" w:date="2009-05-07T11:31:00Z">
        <w:r w:rsidR="00350A62">
          <w:fldChar w:fldCharType="begin"/>
        </w:r>
        <w:r w:rsidR="00325B1B">
          <w:instrText xml:space="preserve"> REF _Ref229459226 \h </w:instrText>
        </w:r>
      </w:ins>
      <w:r w:rsidR="00350A62">
        <w:fldChar w:fldCharType="separate"/>
      </w:r>
      <w:ins w:id="530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531" w:author="Felipe Roos" w:date="2009-05-25T12:13:00Z">
        <w:r w:rsidR="0049784B">
          <w:t>.</w:t>
        </w:r>
      </w:ins>
      <w:r w:rsidR="0049784B">
        <w:rPr>
          <w:noProof/>
        </w:rPr>
        <w:t>9</w:t>
      </w:r>
      <w:ins w:id="532" w:author="Felipe Roos" w:date="2009-05-07T11:31:00Z">
        <w:r w:rsidR="00350A62">
          <w:fldChar w:fldCharType="end"/>
        </w:r>
      </w:ins>
      <w:ins w:id="533" w:author="Felipe Roos" w:date="2009-04-10T17:26:00Z">
        <w:r w:rsidR="00255CBF">
          <w:t xml:space="preserve"> mostra um diagrama que representa a rela</w:t>
        </w:r>
      </w:ins>
      <w:ins w:id="534" w:author="Felipe Roos" w:date="2009-04-10T17:27:00Z">
        <w:r w:rsidR="00255CBF">
          <w:t xml:space="preserve">ção existente entre </w:t>
        </w:r>
      </w:ins>
      <w:ins w:id="535" w:author="Felipe Roos" w:date="2009-04-12T17:16:00Z">
        <w:r w:rsidR="007837AC">
          <w:t>os participantes</w:t>
        </w:r>
      </w:ins>
      <w:ins w:id="536" w:author="Felipe Roos" w:date="2009-04-10T17:27:00Z">
        <w:r w:rsidR="00255CBF">
          <w:t xml:space="preserve"> deste processo.</w:t>
        </w:r>
      </w:ins>
    </w:p>
    <w:p w:rsidR="005D5C49" w:rsidRDefault="005D5C49" w:rsidP="006F45E9">
      <w:pPr>
        <w:pStyle w:val="CentralizadoSemRecuo"/>
        <w:rPr>
          <w:ins w:id="537" w:author="Felipe Roos" w:date="2009-04-13T11:47:00Z"/>
        </w:rPr>
      </w:pPr>
      <w:ins w:id="538" w:author="Felipe Roos" w:date="2009-04-13T11:47:00Z">
        <w:r>
          <w:object w:dxaOrig="12119" w:dyaOrig="5521">
            <v:shape id="_x0000_i1028" type="#_x0000_t75" style="width:424.5pt;height:193.5pt" o:ole="">
              <v:imagedata r:id="rId28" o:title=""/>
            </v:shape>
            <o:OLEObject Type="Embed" ProgID="Visio.Drawing.11" ShapeID="_x0000_i1028" DrawAspect="Content" ObjectID="_1305565410" r:id="rId29"/>
          </w:object>
        </w:r>
      </w:ins>
    </w:p>
    <w:p w:rsidR="005D5C49" w:rsidRPr="00EA2CEC" w:rsidRDefault="005D5C49" w:rsidP="005D5C49">
      <w:pPr>
        <w:pStyle w:val="Figuras"/>
        <w:rPr>
          <w:ins w:id="539" w:author="Felipe Roos" w:date="2009-04-13T11:47:00Z"/>
        </w:rPr>
      </w:pPr>
      <w:bookmarkStart w:id="540" w:name="_Ref229459226"/>
      <w:ins w:id="541" w:author="Felipe Roos" w:date="2009-04-13T11:47:00Z">
        <w:r>
          <w:t xml:space="preserve">Figura </w:t>
        </w:r>
      </w:ins>
      <w:ins w:id="542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543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9</w:t>
      </w:r>
      <w:ins w:id="544" w:author="Felipe Roos" w:date="2009-05-25T12:13:00Z">
        <w:r w:rsidR="00350A62">
          <w:fldChar w:fldCharType="end"/>
        </w:r>
      </w:ins>
      <w:bookmarkEnd w:id="540"/>
      <w:ins w:id="545" w:author="Felipe Roos" w:date="2009-04-13T11:47:00Z">
        <w:r>
          <w:t>: Relação entre elementos de visualização do modelo de projeto.</w:t>
        </w:r>
      </w:ins>
    </w:p>
    <w:p w:rsidR="00856787" w:rsidRDefault="0094070C" w:rsidP="00A85640">
      <w:pPr>
        <w:rPr>
          <w:ins w:id="546" w:author="Felipe Roos" w:date="2009-04-21T23:07:00Z"/>
        </w:rPr>
      </w:pPr>
      <w:ins w:id="547" w:author="Felipe Roos" w:date="2009-04-10T17:28:00Z">
        <w:r>
          <w:t>Sendo o Archiva uma interface para reposit</w:t>
        </w:r>
      </w:ins>
      <w:ins w:id="548" w:author="Felipe Roos" w:date="2009-04-10T17:29:00Z">
        <w:r>
          <w:t xml:space="preserve">ório Maven, é razoável supor que ela está </w:t>
        </w:r>
      </w:ins>
      <w:ins w:id="549" w:author="Felipe Roos" w:date="2009-04-21T15:10:00Z">
        <w:r w:rsidR="00575B1F">
          <w:t xml:space="preserve">preparada para </w:t>
        </w:r>
      </w:ins>
      <w:ins w:id="550" w:author="Felipe Roos" w:date="2009-04-10T17:29:00Z">
        <w:r>
          <w:t xml:space="preserve">mostrar informações apenas daqueles artefatos que possuem o arquivo descritor do Maven (o pom.xml). </w:t>
        </w:r>
      </w:ins>
      <w:ins w:id="551" w:author="Felipe Roos" w:date="2009-04-21T22:38:00Z">
        <w:r w:rsidR="00856787">
          <w:t>A classe respons</w:t>
        </w:r>
      </w:ins>
      <w:ins w:id="552" w:author="Felipe Roos" w:date="2009-04-21T22:39:00Z">
        <w:r w:rsidR="00856787">
          <w:t xml:space="preserve">ável por enviar as informações do modelo de projeto à interface com o usuário do Archiva é a ShowArtifactAction. Esta </w:t>
        </w:r>
      </w:ins>
      <w:ins w:id="553" w:author="Felipe Roos" w:date="2009-04-21T22:42:00Z">
        <w:r w:rsidR="00856787">
          <w:t xml:space="preserve">classe </w:t>
        </w:r>
      </w:ins>
      <w:ins w:id="554" w:author="Felipe Roos" w:date="2009-04-21T22:39:00Z">
        <w:r w:rsidR="00856787">
          <w:t xml:space="preserve">utiliza-se de um método da classe </w:t>
        </w:r>
        <w:r w:rsidR="00856787" w:rsidRPr="00C13C37">
          <w:rPr>
            <w:b/>
          </w:rPr>
          <w:t>DefaultRepositoryBrowsing</w:t>
        </w:r>
        <w:r w:rsidR="00856787">
          <w:t xml:space="preserve"> para</w:t>
        </w:r>
      </w:ins>
      <w:ins w:id="555" w:author="Felipe Roos" w:date="2009-04-21T22:43:00Z">
        <w:r w:rsidR="00856787">
          <w:t xml:space="preserve"> procurar o artefato. </w:t>
        </w:r>
      </w:ins>
      <w:ins w:id="556" w:author="Felipe Roos" w:date="2009-04-21T22:56:00Z">
        <w:r w:rsidR="00CC7B0C">
          <w:t xml:space="preserve">O processo feito para achar tal modelo de projeto é, em primeiro lugar, encontrar o modelo de </w:t>
        </w:r>
      </w:ins>
      <w:ins w:id="557" w:author="Felipe Roos" w:date="2009-04-21T22:57:00Z">
        <w:r w:rsidR="00CC7B0C">
          <w:t xml:space="preserve">artefato </w:t>
        </w:r>
      </w:ins>
      <w:ins w:id="558" w:author="Felipe Roos" w:date="2009-04-21T22:56:00Z">
        <w:r w:rsidR="00CC7B0C">
          <w:rPr>
            <w:i/>
          </w:rPr>
          <w:t>pom</w:t>
        </w:r>
        <w:r w:rsidR="00CC7B0C">
          <w:t xml:space="preserve"> associado com o artefato do qual se</w:t>
        </w:r>
      </w:ins>
      <w:ins w:id="559" w:author="Felipe Roos" w:date="2009-04-21T23:06:00Z">
        <w:r w:rsidR="00E41188">
          <w:t xml:space="preserve"> quer</w:t>
        </w:r>
      </w:ins>
      <w:ins w:id="560" w:author="Felipe Roos" w:date="2009-04-21T23:07:00Z">
        <w:r w:rsidR="00E41188">
          <w:t xml:space="preserve"> </w:t>
        </w:r>
      </w:ins>
      <w:ins w:id="561" w:author="Felipe Roos" w:date="2009-04-21T22:57:00Z">
        <w:r w:rsidR="00CC7B0C">
          <w:t xml:space="preserve">obter o modelo de projeto. Atualmente, se este </w:t>
        </w:r>
      </w:ins>
      <w:ins w:id="562" w:author="Felipe Roos" w:date="2009-04-21T23:07:00Z">
        <w:r w:rsidR="00E41188">
          <w:t>artefato não é encontrado, a exibição do arquivo é abortada e o usuário vê uma página de erro.</w:t>
        </w:r>
      </w:ins>
    </w:p>
    <w:p w:rsidR="00E41188" w:rsidRDefault="00E41188" w:rsidP="00A85640">
      <w:pPr>
        <w:rPr>
          <w:ins w:id="563" w:author="Felipe Roos" w:date="2009-04-21T23:57:00Z"/>
        </w:rPr>
      </w:pPr>
      <w:ins w:id="564" w:author="Felipe Roos" w:date="2009-04-21T23:16:00Z">
        <w:r>
          <w:t xml:space="preserve">Para que a visualização do artefato RAS seja completa, é necessário alterarmos </w:t>
        </w:r>
        <w:r w:rsidRPr="00C13C37">
          <w:rPr>
            <w:b/>
          </w:rPr>
          <w:t>D</w:t>
        </w:r>
      </w:ins>
      <w:ins w:id="565" w:author="Felipe Roos" w:date="2009-04-21T23:17:00Z">
        <w:r w:rsidRPr="00C13C37">
          <w:rPr>
            <w:b/>
          </w:rPr>
          <w:t>efaultRepositoryBrowsing</w:t>
        </w:r>
        <w:r>
          <w:t xml:space="preserve"> para que busque as informações de modelo de projeto </w:t>
        </w:r>
      </w:ins>
      <w:ins w:id="566" w:author="Felipe Roos" w:date="2009-04-21T23:18:00Z">
        <w:r>
          <w:t xml:space="preserve">de </w:t>
        </w:r>
        <w:r>
          <w:lastRenderedPageBreak/>
          <w:t xml:space="preserve">artefatos </w:t>
        </w:r>
      </w:ins>
      <w:ins w:id="567" w:author="Felipe Roos" w:date="2009-04-21T23:17:00Z">
        <w:r>
          <w:t>RAS incondiciona</w:t>
        </w:r>
      </w:ins>
      <w:ins w:id="568" w:author="Felipe Roos" w:date="2009-04-21T23:18:00Z">
        <w:r>
          <w:t xml:space="preserve">lmente, mesmo que não exista um arquivo </w:t>
        </w:r>
        <w:r>
          <w:rPr>
            <w:i/>
          </w:rPr>
          <w:t>pom</w:t>
        </w:r>
        <w:r>
          <w:t xml:space="preserve"> associado. </w:t>
        </w:r>
        <w:r w:rsidR="00A220D1">
          <w:t xml:space="preserve">Afinal, essas informações foram colocadas na base de dados, mas sobre um </w:t>
        </w:r>
        <w:r w:rsidR="00A220D1">
          <w:rPr>
            <w:i/>
          </w:rPr>
          <w:t>packaging</w:t>
        </w:r>
      </w:ins>
      <w:ins w:id="569" w:author="Felipe Roos" w:date="2009-04-21T23:19:00Z">
        <w:r w:rsidR="00A220D1">
          <w:t xml:space="preserve"> diferente – um </w:t>
        </w:r>
        <w:r w:rsidR="00A220D1">
          <w:rPr>
            <w:i/>
          </w:rPr>
          <w:t>packaging</w:t>
        </w:r>
        <w:r w:rsidR="00A220D1">
          <w:t xml:space="preserve"> RAS.</w:t>
        </w:r>
      </w:ins>
      <w:ins w:id="570" w:author="Felipe Roos" w:date="2009-04-21T23:56:00Z">
        <w:r w:rsidR="00C651A6">
          <w:t xml:space="preserve"> </w:t>
        </w:r>
      </w:ins>
      <w:ins w:id="571" w:author="Felipe Roos" w:date="2009-05-10T20:13:00Z">
        <w:r w:rsidR="00102572">
          <w:t xml:space="preserve">A mudança necessária é pesquisar os artefatos com o </w:t>
        </w:r>
      </w:ins>
      <w:ins w:id="572" w:author="Felipe Roos" w:date="2009-05-10T20:14:00Z">
        <w:r w:rsidR="00102572" w:rsidRPr="00680789">
          <w:rPr>
            <w:i/>
          </w:rPr>
          <w:t>packaging</w:t>
        </w:r>
        <w:r w:rsidR="00102572">
          <w:t xml:space="preserve"> “r</w:t>
        </w:r>
      </w:ins>
      <w:ins w:id="573" w:author="Felipe Roos" w:date="2009-05-10T20:15:00Z">
        <w:r w:rsidR="00102572">
          <w:t>a</w:t>
        </w:r>
      </w:ins>
      <w:ins w:id="574" w:author="Felipe Roos" w:date="2009-05-10T20:14:00Z">
        <w:r w:rsidR="00102572">
          <w:t xml:space="preserve">s” </w:t>
        </w:r>
      </w:ins>
      <w:ins w:id="575" w:author="Felipe Roos" w:date="2009-05-10T23:02:00Z">
        <w:r w:rsidR="00680789">
          <w:t xml:space="preserve">caso não seja encontrada nenhuma instância com o </w:t>
        </w:r>
        <w:r w:rsidR="00680789" w:rsidRPr="00680789">
          <w:rPr>
            <w:i/>
          </w:rPr>
          <w:t>packaging</w:t>
        </w:r>
        <w:r w:rsidR="00680789">
          <w:t xml:space="preserve"> “pom”</w:t>
        </w:r>
      </w:ins>
      <w:ins w:id="576" w:author="Felipe Roos" w:date="2009-05-10T23:03:00Z">
        <w:r w:rsidR="00680789">
          <w:t>.</w:t>
        </w:r>
      </w:ins>
    </w:p>
    <w:p w:rsidR="00C651A6" w:rsidRPr="00A220D1" w:rsidRDefault="0019583F" w:rsidP="00A85640">
      <w:pPr>
        <w:rPr>
          <w:ins w:id="577" w:author="Felipe Roos" w:date="2009-04-21T22:38:00Z"/>
        </w:rPr>
      </w:pPr>
      <w:ins w:id="578" w:author="Felipe Roos" w:date="2009-04-21T23:57:00Z">
        <w:r>
          <w:t>[]</w:t>
        </w:r>
      </w:ins>
    </w:p>
    <w:p w:rsidR="00A85640" w:rsidRDefault="00614A67" w:rsidP="00A85640">
      <w:pPr>
        <w:pStyle w:val="Heading3"/>
      </w:pPr>
      <w:bookmarkStart w:id="579" w:name="_Toc230582516"/>
      <w:ins w:id="580" w:author="Felipe Roos" w:date="2009-04-21T18:51:00Z">
        <w:r>
          <w:t>Recuperação e Pesquisa de Artefatos no Archiva</w:t>
        </w:r>
      </w:ins>
      <w:bookmarkEnd w:id="579"/>
    </w:p>
    <w:p w:rsidR="0088015A" w:rsidRDefault="00614A67" w:rsidP="00FD525A">
      <w:pPr>
        <w:rPr>
          <w:ins w:id="581" w:author="Felipe Roos" w:date="2009-05-10T17:48:00Z"/>
        </w:rPr>
      </w:pPr>
      <w:ins w:id="582" w:author="Felipe Roos" w:date="2009-04-21T18:52:00Z">
        <w:r>
          <w:t xml:space="preserve">O Archiva possui </w:t>
        </w:r>
      </w:ins>
      <w:ins w:id="583" w:author="Felipe Roos" w:date="2009-04-21T18:54:00Z">
        <w:r>
          <w:t xml:space="preserve">meios </w:t>
        </w:r>
      </w:ins>
      <w:ins w:id="584" w:author="Felipe Roos" w:date="2009-04-21T18:52:00Z">
        <w:r>
          <w:t xml:space="preserve">para </w:t>
        </w:r>
      </w:ins>
      <w:ins w:id="585" w:author="Felipe Roos" w:date="2009-04-21T18:55:00Z">
        <w:r>
          <w:t xml:space="preserve">pesquisa </w:t>
        </w:r>
      </w:ins>
      <w:ins w:id="586" w:author="Felipe Roos" w:date="2009-04-21T18:52:00Z">
        <w:r>
          <w:t xml:space="preserve">e </w:t>
        </w:r>
      </w:ins>
      <w:ins w:id="587" w:author="Felipe Roos" w:date="2009-04-21T18:55:00Z">
        <w:r>
          <w:t xml:space="preserve">recuperação </w:t>
        </w:r>
      </w:ins>
      <w:ins w:id="588" w:author="Felipe Roos" w:date="2009-04-21T18:52:00Z">
        <w:r>
          <w:t xml:space="preserve">de artefatos. </w:t>
        </w:r>
      </w:ins>
      <w:ins w:id="589" w:author="Felipe Roos" w:date="2009-04-21T18:55:00Z">
        <w:r>
          <w:t>Entretanto, estas fun</w:t>
        </w:r>
      </w:ins>
      <w:ins w:id="590" w:author="Felipe Roos" w:date="2009-04-21T18:56:00Z">
        <w:r>
          <w:t>ções precisam estar disponíveis conforme na seção 9 da especifica</w:t>
        </w:r>
      </w:ins>
      <w:ins w:id="591" w:author="Felipe Roos" w:date="2009-04-21T18:57:00Z">
        <w:r>
          <w:t xml:space="preserve">ção RAS que estabelece URLs para cada uma </w:t>
        </w:r>
      </w:ins>
      <w:ins w:id="592" w:author="Felipe Roos" w:date="2009-05-10T17:46:00Z">
        <w:r w:rsidR="0088015A">
          <w:t>dessas operações</w:t>
        </w:r>
      </w:ins>
      <w:ins w:id="593" w:author="Felipe Roos" w:date="2009-04-21T18:57:00Z">
        <w:r>
          <w:t>.</w:t>
        </w:r>
      </w:ins>
      <w:ins w:id="594" w:author="Felipe Roos" w:date="2009-05-10T17:46:00Z">
        <w:r w:rsidR="0088015A">
          <w:t xml:space="preserve"> Para a primeira delas, é necessário primeiramente compreender como o sistema de pesquisa de artefatos funciona. </w:t>
        </w:r>
      </w:ins>
      <w:ins w:id="595" w:author="Felipe Roos" w:date="2009-05-10T17:47:00Z">
        <w:r w:rsidR="0088015A">
          <w:t>Para a segunda operação, o Archiva já fornece uma interface HTTP para acesso, sendo que tudo o que precisamos fazer é construir um atalho para que a partir da URL especificada no RAS, possamos ativar esta j</w:t>
        </w:r>
      </w:ins>
      <w:ins w:id="596" w:author="Felipe Roos" w:date="2009-05-10T17:48:00Z">
        <w:r w:rsidR="0088015A">
          <w:t>á disponível.</w:t>
        </w:r>
      </w:ins>
    </w:p>
    <w:p w:rsidR="00DB1DA5" w:rsidRDefault="0043667F" w:rsidP="00FD525A">
      <w:pPr>
        <w:rPr>
          <w:ins w:id="597" w:author="Felipe Roos" w:date="2009-05-10T18:06:00Z"/>
        </w:rPr>
      </w:pPr>
      <w:ins w:id="598" w:author="Felipe Roos" w:date="2009-05-17T13:34:00Z">
        <w:r>
          <w:t>Ambas as</w:t>
        </w:r>
      </w:ins>
      <w:ins w:id="599" w:author="Felipe Roos" w:date="2009-05-10T17:48:00Z">
        <w:r w:rsidR="0088015A">
          <w:t xml:space="preserve"> operações </w:t>
        </w:r>
      </w:ins>
      <w:ins w:id="600" w:author="Felipe Roos" w:date="2009-05-10T17:55:00Z">
        <w:r w:rsidR="0088015A">
          <w:t xml:space="preserve">terão de ser implementadas no Archiva através de </w:t>
        </w:r>
      </w:ins>
      <w:ins w:id="601" w:author="Felipe Roos" w:date="2009-05-10T18:06:00Z">
        <w:r w:rsidR="003C7D7F">
          <w:t xml:space="preserve">Java </w:t>
        </w:r>
      </w:ins>
      <w:ins w:id="602" w:author="Felipe Roos" w:date="2009-05-10T17:55:00Z">
        <w:r w:rsidR="0088015A">
          <w:t>Servlets.</w:t>
        </w:r>
      </w:ins>
      <w:ins w:id="603" w:author="Felipe Roos" w:date="2009-05-10T18:07:00Z">
        <w:r w:rsidR="003C7D7F">
          <w:t xml:space="preserve"> Esta tecnologia provê desenvolvedores com um mecanismo simples e consistente para estender a funcionalidade de um servidor Web e para acessar sistemas de neg</w:t>
        </w:r>
      </w:ins>
      <w:ins w:id="604" w:author="Felipe Roos" w:date="2009-05-10T18:08:00Z">
        <w:r w:rsidR="003C7D7F">
          <w:t>ócios existentes.</w:t>
        </w:r>
      </w:ins>
      <w:ins w:id="605" w:author="Felipe Roos" w:date="2009-05-10T17:55:00Z">
        <w:r w:rsidR="0088015A">
          <w:t xml:space="preserve"> </w:t>
        </w:r>
      </w:ins>
      <w:ins w:id="606" w:author="Felipe Roos" w:date="2009-05-10T18:06:00Z">
        <w:r w:rsidR="00DB1DA5">
          <w:t>[</w:t>
        </w:r>
        <w:r w:rsidR="00DB1DA5" w:rsidRPr="00DB1DA5">
          <w:t>http://java.sun.com/products/servlet/</w:t>
        </w:r>
        <w:r w:rsidR="00DB1DA5">
          <w:t>]</w:t>
        </w:r>
      </w:ins>
    </w:p>
    <w:p w:rsidR="002537DB" w:rsidRPr="003C7D7F" w:rsidRDefault="002537DB" w:rsidP="002537DB">
      <w:pPr>
        <w:pStyle w:val="Heading4"/>
        <w:rPr>
          <w:ins w:id="607" w:author="Felipe Roos" w:date="2009-04-21T18:58:00Z"/>
        </w:rPr>
      </w:pPr>
      <w:ins w:id="608" w:author="Felipe Roos" w:date="2009-04-21T18:58:00Z">
        <w:r w:rsidRPr="003C7D7F">
          <w:t>Pesquisa de Artefatos</w:t>
        </w:r>
      </w:ins>
    </w:p>
    <w:p w:rsidR="00EB40B9" w:rsidRDefault="002537DB" w:rsidP="002537DB">
      <w:pPr>
        <w:rPr>
          <w:ins w:id="609" w:author="Felipe Roos" w:date="2009-05-10T18:57:00Z"/>
        </w:rPr>
      </w:pPr>
      <w:ins w:id="610" w:author="Felipe Roos" w:date="2009-04-21T18:58:00Z">
        <w:r>
          <w:t xml:space="preserve">A pesquisa de artefatos no Archiva está implementada através de um formulário na interface com o usuário. </w:t>
        </w:r>
      </w:ins>
      <w:ins w:id="611" w:author="Felipe Roos" w:date="2009-04-21T18:59:00Z">
        <w:r>
          <w:t>A partir do menu inicial, o usuário pode escolher a opção “Search” e informar, no campo que aparece na tela, valores de pesquisa.</w:t>
        </w:r>
      </w:ins>
      <w:ins w:id="612" w:author="Felipe Roos" w:date="2009-04-21T19:00:00Z">
        <w:r>
          <w:t xml:space="preserve"> A confirmação da ação aciona a classe SearchAction do Archiva, que faz  a pesquisa do artefato e retorna as informações sobre ele. </w:t>
        </w:r>
      </w:ins>
    </w:p>
    <w:p w:rsidR="00E602C8" w:rsidRDefault="00E602C8" w:rsidP="006F45E9">
      <w:pPr>
        <w:pStyle w:val="CentralizadoSemRecuo"/>
        <w:rPr>
          <w:ins w:id="613" w:author="Felipe Roos" w:date="2009-05-18T11:35:00Z"/>
        </w:rPr>
      </w:pPr>
      <w:ins w:id="614" w:author="Felipe Roos" w:date="2009-05-18T11:35:00Z">
        <w:r>
          <w:object w:dxaOrig="11647" w:dyaOrig="8540">
            <v:shape id="_x0000_i1029" type="#_x0000_t75" style="width:393.75pt;height:289.5pt" o:ole="">
              <v:imagedata r:id="rId30" o:title=""/>
            </v:shape>
            <o:OLEObject Type="Embed" ProgID="Visio.Drawing.11" ShapeID="_x0000_i1029" DrawAspect="Content" ObjectID="_1305565411" r:id="rId31"/>
          </w:object>
        </w:r>
      </w:ins>
    </w:p>
    <w:p w:rsidR="00E602C8" w:rsidRPr="002537DB" w:rsidRDefault="00E602C8" w:rsidP="00E602C8">
      <w:pPr>
        <w:pStyle w:val="Figuras"/>
        <w:rPr>
          <w:ins w:id="615" w:author="Felipe Roos" w:date="2009-05-18T11:35:00Z"/>
        </w:rPr>
      </w:pPr>
      <w:bookmarkStart w:id="616" w:name="_Ref229740404"/>
      <w:ins w:id="617" w:author="Felipe Roos" w:date="2009-05-18T11:35:00Z">
        <w:r>
          <w:t xml:space="preserve">Figura </w:t>
        </w:r>
      </w:ins>
      <w:ins w:id="618" w:author="Felipe Roos" w:date="2009-05-25T12:13:00Z">
        <w:r w:rsidR="00350A62">
          <w:fldChar w:fldCharType="begin"/>
        </w:r>
        <w:r w:rsidR="00DA540F"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619" w:author="Felipe Roos" w:date="2009-05-25T12:13:00Z">
        <w:r w:rsidR="00350A62">
          <w:fldChar w:fldCharType="end"/>
        </w:r>
        <w:r w:rsidR="00DA540F">
          <w:t>.</w:t>
        </w:r>
        <w:r w:rsidR="00350A62">
          <w:fldChar w:fldCharType="begin"/>
        </w:r>
        <w:r w:rsidR="00DA540F"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10</w:t>
      </w:r>
      <w:ins w:id="620" w:author="Felipe Roos" w:date="2009-05-25T12:13:00Z">
        <w:r w:rsidR="00350A62">
          <w:fldChar w:fldCharType="end"/>
        </w:r>
      </w:ins>
      <w:bookmarkEnd w:id="616"/>
      <w:ins w:id="621" w:author="Felipe Roos" w:date="2009-05-18T11:35:00Z">
        <w:r>
          <w:t>: Diagrama Simplificado para operação Search</w:t>
        </w:r>
      </w:ins>
    </w:p>
    <w:p w:rsidR="00EB40B9" w:rsidRDefault="00410C41" w:rsidP="00EB40B9">
      <w:pPr>
        <w:rPr>
          <w:ins w:id="622" w:author="Felipe Roos" w:date="2009-05-10T18:58:00Z"/>
        </w:rPr>
      </w:pPr>
      <w:ins w:id="623" w:author="Felipe Roos" w:date="2009-05-10T18:47:00Z">
        <w:r>
          <w:lastRenderedPageBreak/>
          <w:t xml:space="preserve">O diagrama da </w:t>
        </w:r>
        <w:r w:rsidR="00350A62">
          <w:fldChar w:fldCharType="begin"/>
        </w:r>
        <w:r>
          <w:instrText xml:space="preserve"> REF _Ref229740404 \h </w:instrText>
        </w:r>
      </w:ins>
      <w:ins w:id="624" w:author="Felipe Roos" w:date="2009-05-10T18:47:00Z">
        <w:r w:rsidR="00350A62">
          <w:fldChar w:fldCharType="separate"/>
        </w:r>
      </w:ins>
      <w:ins w:id="625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626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627" w:author="Felipe Roos" w:date="2009-05-10T18:47:00Z">
        <w:r w:rsidR="00350A62">
          <w:fldChar w:fldCharType="end"/>
        </w:r>
        <w:r>
          <w:t xml:space="preserve"> mostra a relação entre as classes envolvidas no processo de pesquisa de artefatos. Neste diagrama, </w:t>
        </w:r>
      </w:ins>
      <w:ins w:id="628" w:author="Felipe Roos" w:date="2009-05-10T18:48:00Z">
        <w:r>
          <w:t xml:space="preserve">identificamos </w:t>
        </w:r>
      </w:ins>
      <w:ins w:id="629" w:author="Felipe Roos" w:date="2009-05-10T18:49:00Z">
        <w:r>
          <w:t xml:space="preserve">três </w:t>
        </w:r>
      </w:ins>
      <w:ins w:id="630" w:author="Felipe Roos" w:date="2009-05-10T18:48:00Z">
        <w:r>
          <w:t xml:space="preserve">elementos importantes para a </w:t>
        </w:r>
      </w:ins>
      <w:ins w:id="631" w:author="Felipe Roos" w:date="2009-05-17T12:56:00Z">
        <w:r w:rsidR="009939DB">
          <w:t>busca das informações de pesquisa</w:t>
        </w:r>
      </w:ins>
      <w:ins w:id="632" w:author="Felipe Roos" w:date="2009-05-10T18:48:00Z">
        <w:r>
          <w:t>. O primeiro deles é o método que dá início ao processo de pesquisa</w:t>
        </w:r>
      </w:ins>
      <w:ins w:id="633" w:author="Felipe Roos" w:date="2009-05-10T18:49:00Z">
        <w:r>
          <w:t xml:space="preserve"> – </w:t>
        </w:r>
        <w:r w:rsidRPr="009939DB">
          <w:rPr>
            <w:b/>
          </w:rPr>
          <w:t>quickSearch</w:t>
        </w:r>
        <w:r>
          <w:t xml:space="preserve"> da classe </w:t>
        </w:r>
        <w:r w:rsidRPr="009939DB">
          <w:rPr>
            <w:b/>
          </w:rPr>
          <w:t>SearchAction</w:t>
        </w:r>
        <w:r>
          <w:t>. Ele utiliza como parâmetro princi</w:t>
        </w:r>
      </w:ins>
      <w:ins w:id="634" w:author="Felipe Roos" w:date="2009-05-10T18:50:00Z">
        <w:r>
          <w:t>pal o atributo da classe</w:t>
        </w:r>
        <w:r w:rsidR="00EB40B9">
          <w:t xml:space="preserve"> chamado </w:t>
        </w:r>
        <w:r w:rsidR="00EB40B9" w:rsidRPr="009939DB">
          <w:rPr>
            <w:b/>
          </w:rPr>
          <w:t>q</w:t>
        </w:r>
        <w:r w:rsidR="00EB40B9">
          <w:t xml:space="preserve"> que, por sua vez, contém as palavras de pesquisa. </w:t>
        </w:r>
      </w:ins>
    </w:p>
    <w:p w:rsidR="00EB40B9" w:rsidRDefault="00EB40B9" w:rsidP="00EB40B9">
      <w:pPr>
        <w:rPr>
          <w:ins w:id="635" w:author="Felipe Roos" w:date="2009-05-20T10:42:00Z"/>
        </w:rPr>
      </w:pPr>
      <w:ins w:id="636" w:author="Felipe Roos" w:date="2009-05-10T18:58:00Z">
        <w:r>
          <w:t xml:space="preserve">A </w:t>
        </w:r>
      </w:ins>
      <w:ins w:id="637" w:author="Felipe Roos" w:date="2009-05-17T13:17:00Z">
        <w:r w:rsidR="009B3549">
          <w:t xml:space="preserve">lógica de </w:t>
        </w:r>
      </w:ins>
      <w:ins w:id="638" w:author="Felipe Roos" w:date="2009-05-10T18:58:00Z">
        <w:r>
          <w:t xml:space="preserve">pesquisa </w:t>
        </w:r>
      </w:ins>
      <w:ins w:id="639" w:author="Felipe Roos" w:date="2009-05-17T13:17:00Z">
        <w:r w:rsidR="009B3549">
          <w:t xml:space="preserve">está presente em uma </w:t>
        </w:r>
      </w:ins>
      <w:ins w:id="640" w:author="Felipe Roos" w:date="2009-05-10T18:58:00Z">
        <w:r>
          <w:t xml:space="preserve">classe chamada </w:t>
        </w:r>
        <w:r w:rsidRPr="009939DB">
          <w:rPr>
            <w:b/>
          </w:rPr>
          <w:t>DefaultCrossRepositorySearch</w:t>
        </w:r>
        <w:r>
          <w:t xml:space="preserve">. Esta classe usa o indexador padrão do Archiva </w:t>
        </w:r>
      </w:ins>
      <w:ins w:id="641" w:author="Felipe Roos" w:date="2009-05-17T12:58:00Z">
        <w:r w:rsidR="009939DB">
          <w:t>através do</w:t>
        </w:r>
      </w:ins>
      <w:ins w:id="642" w:author="Felipe Roos" w:date="2009-05-10T18:59:00Z">
        <w:r>
          <w:t xml:space="preserve"> </w:t>
        </w:r>
      </w:ins>
      <w:ins w:id="643" w:author="Felipe Roos" w:date="2009-05-10T18:58:00Z">
        <w:r>
          <w:t xml:space="preserve">método </w:t>
        </w:r>
        <w:r w:rsidRPr="009939DB">
          <w:rPr>
            <w:b/>
          </w:rPr>
          <w:t>searchTerm</w:t>
        </w:r>
        <w:r>
          <w:t xml:space="preserve"> e instancia um objeto da classe MultiSearcher que executa a pesquisa</w:t>
        </w:r>
      </w:ins>
      <w:ins w:id="644" w:author="Felipe Roos" w:date="2009-05-10T19:00:00Z">
        <w:r>
          <w:t xml:space="preserve"> em última instância</w:t>
        </w:r>
      </w:ins>
      <w:ins w:id="645" w:author="Felipe Roos" w:date="2009-05-10T18:58:00Z">
        <w:r w:rsidR="00FD430B">
          <w:t>.</w:t>
        </w:r>
      </w:ins>
      <w:ins w:id="646" w:author="Felipe Roos" w:date="2009-05-17T13:18:00Z">
        <w:r w:rsidR="009B3549">
          <w:t xml:space="preserve"> Os resultados são coletados e o retorno desta chamada, feita pela classe </w:t>
        </w:r>
        <w:r w:rsidR="009B3549">
          <w:rPr>
            <w:b/>
          </w:rPr>
          <w:t>SearchAction</w:t>
        </w:r>
        <w:r w:rsidR="009B3549">
          <w:t xml:space="preserve">, é colocado </w:t>
        </w:r>
      </w:ins>
      <w:ins w:id="647" w:author="Felipe Roos" w:date="2009-05-17T13:19:00Z">
        <w:r w:rsidR="009B3549">
          <w:t xml:space="preserve">no atributo </w:t>
        </w:r>
        <w:r w:rsidR="009B3549" w:rsidRPr="009B3549">
          <w:rPr>
            <w:b/>
          </w:rPr>
          <w:t>results</w:t>
        </w:r>
        <w:r w:rsidR="009B3549">
          <w:t>.</w:t>
        </w:r>
        <w:r w:rsidR="009111EE" w:rsidRPr="009111EE">
          <w:t xml:space="preserve"> </w:t>
        </w:r>
        <w:r w:rsidR="009111EE">
          <w:t xml:space="preserve">Este, por usa vez, é utilizado pela interface com o usuário para mostrar as informações. Este elemento contém todos os registros encontrados na pesquisa, cada um deles representado pela classe </w:t>
        </w:r>
        <w:r w:rsidR="009111EE" w:rsidRPr="009939DB">
          <w:rPr>
            <w:b/>
          </w:rPr>
          <w:t>SearchResultHit</w:t>
        </w:r>
        <w:r w:rsidR="009111EE">
          <w:t>.</w:t>
        </w:r>
      </w:ins>
    </w:p>
    <w:p w:rsidR="00EF0CD4" w:rsidRDefault="00EF0CD4" w:rsidP="00EF0CD4">
      <w:pPr>
        <w:rPr>
          <w:ins w:id="648" w:author="Felipe Roos" w:date="2009-05-20T10:45:00Z"/>
        </w:rPr>
      </w:pPr>
      <w:ins w:id="649" w:author="Felipe Roos" w:date="2009-05-20T10:42:00Z">
        <w:r>
          <w:t xml:space="preserve">A especificação RAS não define uma formatação para o retorno dos resultados. </w:t>
        </w:r>
      </w:ins>
      <w:ins w:id="650" w:author="Felipe Roos" w:date="2009-05-20T10:43:00Z">
        <w:r>
          <w:t>Decidimos representar os dados de retorno com XML, já que este padr</w:t>
        </w:r>
      </w:ins>
      <w:ins w:id="651" w:author="Felipe Roos" w:date="2009-05-20T10:44:00Z">
        <w:r>
          <w:t xml:space="preserve">ão nos permite especificar exatamente como o retorno será fornecido. Assim, </w:t>
        </w:r>
      </w:ins>
      <w:ins w:id="652" w:author="Felipe Roos" w:date="2009-05-20T11:28:00Z">
        <w:r w:rsidR="0040651A">
          <w:t>a representação do termo Descritor de Ativo de Reposit</w:t>
        </w:r>
      </w:ins>
      <w:ins w:id="653" w:author="Felipe Roos" w:date="2009-05-20T11:29:00Z">
        <w:r w:rsidR="0040651A">
          <w:t>ó</w:t>
        </w:r>
      </w:ins>
      <w:ins w:id="654" w:author="Felipe Roos" w:date="2009-05-20T11:28:00Z">
        <w:r w:rsidR="0040651A">
          <w:t>rio (</w:t>
        </w:r>
      </w:ins>
      <w:ins w:id="655" w:author="Felipe Roos" w:date="2009-05-20T11:29:00Z">
        <w:r w:rsidR="0040651A">
          <w:t>RepositoryAssetDescriptor) pode ser encontrada no</w:t>
        </w:r>
      </w:ins>
      <w:ins w:id="656" w:author="Felipe Roos" w:date="2009-05-24T18:15:00Z">
        <w:r w:rsidR="00F7449C">
          <w:t xml:space="preserve"> apêndice A. </w:t>
        </w:r>
      </w:ins>
      <w:ins w:id="657" w:author="Felipe Roos" w:date="2009-05-20T11:29:00Z">
        <w:r w:rsidR="0040651A">
          <w:t xml:space="preserve"> </w:t>
        </w:r>
      </w:ins>
    </w:p>
    <w:p w:rsidR="00EF0CD4" w:rsidRPr="009B3549" w:rsidRDefault="00350A62" w:rsidP="00A46AE0">
      <w:pPr>
        <w:pStyle w:val="Figuras"/>
        <w:rPr>
          <w:ins w:id="658" w:author="Felipe Roos" w:date="2009-05-10T19:00:00Z"/>
        </w:rPr>
      </w:pPr>
      <w:del w:id="659" w:author="Felipe Roos" w:date="2009-05-20T11:17:00Z">
        <w:r>
          <w:pict>
            <v:shape id="_x0000_i1030" type="#_x0000_t75" style="width:407.25pt;height:597pt">
              <v:imagedata croptop="-65520f" cropbottom="65520f"/>
            </v:shape>
          </w:pict>
        </w:r>
      </w:del>
    </w:p>
    <w:p w:rsidR="008C0132" w:rsidRDefault="008C0132" w:rsidP="008C0132">
      <w:pPr>
        <w:pStyle w:val="Heading4"/>
        <w:rPr>
          <w:ins w:id="660" w:author="Felipe Roos" w:date="2009-05-17T14:34:00Z"/>
        </w:rPr>
      </w:pPr>
      <w:ins w:id="661" w:author="Felipe Roos" w:date="2009-05-17T14:34:00Z">
        <w:r>
          <w:t>Procura por Palavra-Chave</w:t>
        </w:r>
      </w:ins>
    </w:p>
    <w:p w:rsidR="002537DB" w:rsidRPr="00FD430B" w:rsidRDefault="009111EE" w:rsidP="009111EE">
      <w:pPr>
        <w:rPr>
          <w:ins w:id="662" w:author="Felipe Roos" w:date="2009-05-10T17:14:00Z"/>
        </w:rPr>
      </w:pPr>
      <w:ins w:id="663" w:author="Felipe Roos" w:date="2009-05-17T13:20:00Z">
        <w:r>
          <w:t>Para a construção do nosso serviço de pesquisa, não seria apropriado utilizar diretamente a c</w:t>
        </w:r>
      </w:ins>
      <w:ins w:id="664" w:author="Felipe Roos" w:date="2009-05-10T19:04:00Z">
        <w:r w:rsidR="00FD430B">
          <w:t xml:space="preserve">lasse SearchAction por ela fazer parte de um </w:t>
        </w:r>
        <w:r w:rsidR="00FD430B">
          <w:rPr>
            <w:i/>
          </w:rPr>
          <w:t>framework</w:t>
        </w:r>
        <w:r w:rsidR="00FD430B">
          <w:t xml:space="preserve"> de inversão de controle que automaticamente </w:t>
        </w:r>
      </w:ins>
      <w:ins w:id="665" w:author="Felipe Roos" w:date="2009-05-10T19:05:00Z">
        <w:r w:rsidR="00FD430B">
          <w:t>a relaciona com o código responsável pela interface com o usuário.</w:t>
        </w:r>
      </w:ins>
      <w:ins w:id="666" w:author="Felipe Roos" w:date="2009-05-17T13:21:00Z">
        <w:r>
          <w:t xml:space="preserve"> Quando isso acontece</w:t>
        </w:r>
      </w:ins>
      <w:ins w:id="667" w:author="Felipe Roos" w:date="2009-05-10T19:19:00Z">
        <w:r w:rsidR="00FE77B7">
          <w:t xml:space="preserve">, os atributos da classe são preenchidos pelo </w:t>
        </w:r>
        <w:r w:rsidR="00FE77B7">
          <w:rPr>
            <w:i/>
          </w:rPr>
          <w:t>framework</w:t>
        </w:r>
        <w:r w:rsidR="00FE77B7">
          <w:t xml:space="preserve"> </w:t>
        </w:r>
      </w:ins>
      <w:ins w:id="668" w:author="Felipe Roos" w:date="2009-05-17T13:32:00Z">
        <w:r w:rsidR="0043667F">
          <w:t>através das diretivas especificadas no c</w:t>
        </w:r>
      </w:ins>
      <w:ins w:id="669" w:author="Felipe Roos" w:date="2009-05-17T13:33:00Z">
        <w:r w:rsidR="0043667F">
          <w:t>ódigo</w:t>
        </w:r>
      </w:ins>
      <w:ins w:id="670" w:author="Felipe Roos" w:date="2009-05-24T12:20:00Z">
        <w:r w:rsidR="00701ABE">
          <w:t xml:space="preserve"> e em arquivos de configuração </w:t>
        </w:r>
      </w:ins>
      <w:ins w:id="671" w:author="Felipe Roos" w:date="2009-05-17T13:33:00Z">
        <w:r w:rsidR="0043667F">
          <w:t>ou com informações obtidas em tempo de execução</w:t>
        </w:r>
      </w:ins>
      <w:ins w:id="672" w:author="Felipe Roos" w:date="2009-05-10T19:20:00Z">
        <w:r w:rsidR="00FE77B7">
          <w:t>.</w:t>
        </w:r>
      </w:ins>
      <w:ins w:id="673" w:author="Felipe Roos" w:date="2009-05-24T12:22:00Z">
        <w:r w:rsidR="002A3572">
          <w:t xml:space="preserve"> </w:t>
        </w:r>
      </w:ins>
      <w:ins w:id="674" w:author="Felipe Roos" w:date="2009-05-10T19:05:00Z">
        <w:r w:rsidR="00FD430B">
          <w:t xml:space="preserve"> Ao invés disso, utilizaremos diretamente a classe </w:t>
        </w:r>
        <w:r w:rsidR="00FD430B" w:rsidRPr="0043667F">
          <w:rPr>
            <w:b/>
          </w:rPr>
          <w:t>DefaultCrossReposit</w:t>
        </w:r>
      </w:ins>
      <w:ins w:id="675" w:author="Felipe Roos" w:date="2009-05-10T19:06:00Z">
        <w:r w:rsidR="00FD430B" w:rsidRPr="0043667F">
          <w:rPr>
            <w:b/>
          </w:rPr>
          <w:t>orySearch</w:t>
        </w:r>
        <w:r w:rsidR="00FD430B">
          <w:t xml:space="preserve">, </w:t>
        </w:r>
      </w:ins>
      <w:ins w:id="676" w:author="Felipe Roos" w:date="2009-05-24T12:21:00Z">
        <w:r w:rsidR="00701ABE">
          <w:t xml:space="preserve">da </w:t>
        </w:r>
        <w:r w:rsidR="00350A62">
          <w:fldChar w:fldCharType="begin"/>
        </w:r>
        <w:r w:rsidR="00701ABE">
          <w:instrText xml:space="preserve"> REF _Ref229740404 \h </w:instrText>
        </w:r>
      </w:ins>
      <w:r w:rsidR="00350A62">
        <w:fldChar w:fldCharType="separate"/>
      </w:r>
      <w:ins w:id="677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678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679" w:author="Felipe Roos" w:date="2009-05-24T12:21:00Z">
        <w:r w:rsidR="00350A62">
          <w:fldChar w:fldCharType="end"/>
        </w:r>
        <w:r w:rsidR="00701ABE">
          <w:t xml:space="preserve">, </w:t>
        </w:r>
      </w:ins>
      <w:ins w:id="680" w:author="Felipe Roos" w:date="2009-05-10T19:06:00Z">
        <w:r w:rsidR="00FD430B">
          <w:t xml:space="preserve">instanciando-a através dos métodos disponíveis pelo </w:t>
        </w:r>
        <w:r w:rsidR="00FD430B">
          <w:rPr>
            <w:i/>
          </w:rPr>
          <w:t>framework</w:t>
        </w:r>
        <w:r w:rsidR="00FD430B">
          <w:t xml:space="preserve">. </w:t>
        </w:r>
      </w:ins>
      <w:ins w:id="681" w:author="Felipe Roos" w:date="2009-05-24T12:23:00Z">
        <w:r w:rsidR="002A3572">
          <w:t>Para suportar os métodos de pesquisa, utilizamos</w:t>
        </w:r>
      </w:ins>
      <w:ins w:id="682" w:author="Felipe Roos" w:date="2009-05-17T13:34:00Z">
        <w:r w:rsidR="0043667F">
          <w:t xml:space="preserve"> uma estrutura chamada Servlet, </w:t>
        </w:r>
      </w:ins>
      <w:ins w:id="683" w:author="Felipe Roos" w:date="2009-05-24T12:23:00Z">
        <w:r w:rsidR="002A3572">
          <w:t xml:space="preserve">através da qual </w:t>
        </w:r>
      </w:ins>
      <w:ins w:id="684" w:author="Felipe Roos" w:date="2009-05-10T19:20:00Z">
        <w:r w:rsidR="00FE77B7">
          <w:t>podemos processar uma requisição HTTP diretamente, instan</w:t>
        </w:r>
      </w:ins>
      <w:ins w:id="685" w:author="Felipe Roos" w:date="2009-05-10T19:21:00Z">
        <w:r w:rsidR="00FE77B7">
          <w:t>ciar os componentes necessários e realizar a pesquisa.</w:t>
        </w:r>
      </w:ins>
    </w:p>
    <w:p w:rsidR="00285C2F" w:rsidRDefault="006220FA" w:rsidP="0083620A">
      <w:pPr>
        <w:rPr>
          <w:ins w:id="686" w:author="Felipe Roos" w:date="2009-05-18T10:59:00Z"/>
        </w:rPr>
      </w:pPr>
      <w:ins w:id="687" w:author="Felipe Roos" w:date="2009-05-24T12:38:00Z">
        <w:r>
          <w:t>A</w:t>
        </w:r>
      </w:ins>
      <w:ins w:id="688" w:author="Felipe Roos" w:date="2009-05-17T14:35:00Z">
        <w:r w:rsidR="008C0132">
          <w:t xml:space="preserve"> classe </w:t>
        </w:r>
        <w:r w:rsidR="008C0132" w:rsidRPr="008C0132">
          <w:rPr>
            <w:b/>
          </w:rPr>
          <w:t>SearchResultHit</w:t>
        </w:r>
        <w:r w:rsidR="008C0132">
          <w:t xml:space="preserve"> não fornece todas as informações de retorno de pesquisa necessárias para a conformidade com o pad</w:t>
        </w:r>
      </w:ins>
      <w:ins w:id="689" w:author="Felipe Roos" w:date="2009-05-17T14:36:00Z">
        <w:r w:rsidR="008C0132">
          <w:t>rão RAS</w:t>
        </w:r>
      </w:ins>
      <w:ins w:id="690" w:author="Felipe Roos" w:date="2009-05-17T18:21:00Z">
        <w:r w:rsidR="00BF71E8">
          <w:t xml:space="preserve">. </w:t>
        </w:r>
      </w:ins>
      <w:ins w:id="691" w:author="Felipe Roos" w:date="2009-05-24T15:15:00Z">
        <w:r w:rsidR="00823CDA">
          <w:t xml:space="preserve">O resultado nos dá </w:t>
        </w:r>
        <w:r w:rsidR="00823CDA">
          <w:rPr>
            <w:b/>
          </w:rPr>
          <w:t>groupId</w:t>
        </w:r>
        <w:r w:rsidR="00823CDA">
          <w:t xml:space="preserve">, </w:t>
        </w:r>
        <w:r w:rsidR="00823CDA">
          <w:rPr>
            <w:b/>
          </w:rPr>
          <w:t>artifactId</w:t>
        </w:r>
        <w:r w:rsidR="00823CDA">
          <w:t xml:space="preserve">, </w:t>
        </w:r>
        <w:r w:rsidR="00823CDA">
          <w:rPr>
            <w:b/>
          </w:rPr>
          <w:t>version</w:t>
        </w:r>
        <w:r w:rsidR="00823CDA">
          <w:t xml:space="preserve"> e URL, além o identificador do repositório (</w:t>
        </w:r>
        <w:r w:rsidR="00823CDA">
          <w:rPr>
            <w:b/>
          </w:rPr>
          <w:t>repositoryId</w:t>
        </w:r>
        <w:r w:rsidR="00823CDA">
          <w:t xml:space="preserve">). </w:t>
        </w:r>
      </w:ins>
      <w:ins w:id="692" w:author="Felipe Roos" w:date="2009-05-24T15:16:00Z">
        <w:r w:rsidR="00C13F2D">
          <w:t>A especificação determina que a resposta do serviço deve conter o nome do artefato, uma breve descrição, a URL para download, o caminho lógico, a versão e um índice de certeza</w:t>
        </w:r>
      </w:ins>
      <w:ins w:id="693" w:author="Felipe Roos" w:date="2009-05-24T15:24:00Z">
        <w:r w:rsidR="00C13F2D">
          <w:t xml:space="preserve"> [RAS, pág</w:t>
        </w:r>
      </w:ins>
      <w:ins w:id="694" w:author="Felipe Roos" w:date="2009-05-24T15:25:00Z">
        <w:r w:rsidR="00C13F2D">
          <w:t>.</w:t>
        </w:r>
      </w:ins>
      <w:ins w:id="695" w:author="Felipe Roos" w:date="2009-05-24T15:24:00Z">
        <w:r w:rsidR="00C13F2D">
          <w:t xml:space="preserve"> 105]</w:t>
        </w:r>
      </w:ins>
      <w:ins w:id="696" w:author="Felipe Roos" w:date="2009-05-24T15:16:00Z">
        <w:r w:rsidR="00C13F2D">
          <w:t>. Portanto, e</w:t>
        </w:r>
      </w:ins>
      <w:ins w:id="697" w:author="Felipe Roos" w:date="2009-05-17T18:21:00Z">
        <w:r w:rsidR="00BF71E8">
          <w:t>stão faltando ainda o nome do artefato</w:t>
        </w:r>
      </w:ins>
      <w:ins w:id="698" w:author="Felipe Roos" w:date="2009-05-24T17:56:00Z">
        <w:r w:rsidR="00E82FC5">
          <w:t xml:space="preserve">, </w:t>
        </w:r>
      </w:ins>
      <w:ins w:id="699" w:author="Felipe Roos" w:date="2009-05-17T18:21:00Z">
        <w:r w:rsidR="00BF71E8">
          <w:t>sua descrição</w:t>
        </w:r>
      </w:ins>
      <w:ins w:id="700" w:author="Felipe Roos" w:date="2009-05-24T17:56:00Z">
        <w:r w:rsidR="00E82FC5">
          <w:t xml:space="preserve"> e o </w:t>
        </w:r>
      </w:ins>
      <w:ins w:id="701" w:author="Felipe Roos" w:date="2009-05-24T17:57:00Z">
        <w:r w:rsidR="00E82FC5">
          <w:t>índice de certeza</w:t>
        </w:r>
      </w:ins>
      <w:ins w:id="702" w:author="Felipe Roos" w:date="2009-05-17T14:36:00Z">
        <w:r w:rsidR="008C0132">
          <w:t>.</w:t>
        </w:r>
      </w:ins>
      <w:ins w:id="703" w:author="Felipe Roos" w:date="2009-05-17T14:41:00Z">
        <w:r w:rsidR="008C0132">
          <w:t xml:space="preserve"> </w:t>
        </w:r>
      </w:ins>
      <w:ins w:id="704" w:author="Felipe Roos" w:date="2009-05-18T09:56:00Z">
        <w:r w:rsidR="00745ECA">
          <w:t>Al</w:t>
        </w:r>
      </w:ins>
      <w:ins w:id="705" w:author="Felipe Roos" w:date="2009-05-18T10:03:00Z">
        <w:r w:rsidR="00745ECA">
          <w:t>é</w:t>
        </w:r>
      </w:ins>
      <w:ins w:id="706" w:author="Felipe Roos" w:date="2009-05-18T09:56:00Z">
        <w:r w:rsidR="00745ECA">
          <w:t>m disso</w:t>
        </w:r>
      </w:ins>
      <w:ins w:id="707" w:author="Felipe Roos" w:date="2009-05-17T18:08:00Z">
        <w:r w:rsidR="0083620A">
          <w:t xml:space="preserve">, </w:t>
        </w:r>
      </w:ins>
      <w:ins w:id="708" w:author="Felipe Roos" w:date="2009-05-18T09:56:00Z">
        <w:r w:rsidR="00745ECA">
          <w:t xml:space="preserve">os </w:t>
        </w:r>
      </w:ins>
      <w:ins w:id="709" w:author="Felipe Roos" w:date="2009-05-18T10:03:00Z">
        <w:r w:rsidR="00745ECA">
          <w:t xml:space="preserve">resultados </w:t>
        </w:r>
      </w:ins>
      <w:ins w:id="710" w:author="Felipe Roos" w:date="2009-05-18T09:56:00Z">
        <w:r w:rsidR="00745ECA">
          <w:t xml:space="preserve">retornados pelo método </w:t>
        </w:r>
      </w:ins>
      <w:ins w:id="711" w:author="Felipe Roos" w:date="2009-05-18T09:57:00Z">
        <w:r w:rsidR="00745ECA">
          <w:rPr>
            <w:b/>
          </w:rPr>
          <w:t>searchTerm</w:t>
        </w:r>
      </w:ins>
      <w:ins w:id="712" w:author="Felipe Roos" w:date="2009-05-18T10:03:00Z">
        <w:r w:rsidR="00745ECA">
          <w:t xml:space="preserve"> contém elementos </w:t>
        </w:r>
      </w:ins>
      <w:ins w:id="713" w:author="Felipe Roos" w:date="2009-05-17T18:08:00Z">
        <w:r w:rsidR="0083620A">
          <w:t>indesejados</w:t>
        </w:r>
      </w:ins>
      <w:ins w:id="714" w:author="Felipe Roos" w:date="2009-05-18T10:03:00Z">
        <w:r w:rsidR="00745ECA">
          <w:t>,</w:t>
        </w:r>
      </w:ins>
      <w:ins w:id="715" w:author="Felipe Roos" w:date="2009-05-17T18:08:00Z">
        <w:r w:rsidR="0083620A">
          <w:t xml:space="preserve"> como aqueles artefatos que não seguem o formato RAS (não podemos esquecer que os reposit</w:t>
        </w:r>
      </w:ins>
      <w:ins w:id="716" w:author="Felipe Roos" w:date="2009-05-17T18:09:00Z">
        <w:r w:rsidR="0083620A">
          <w:t xml:space="preserve">órios Maven têm, em sua maioria, </w:t>
        </w:r>
        <w:r w:rsidR="00C13F2D">
          <w:t>pacotes Java).</w:t>
        </w:r>
      </w:ins>
    </w:p>
    <w:p w:rsidR="00BA0744" w:rsidRDefault="00E82FC5" w:rsidP="0083620A">
      <w:pPr>
        <w:rPr>
          <w:ins w:id="717" w:author="Felipe Roos" w:date="2009-05-24T19:24:00Z"/>
        </w:rPr>
      </w:pPr>
      <w:ins w:id="718" w:author="Felipe Roos" w:date="2009-05-24T17:57:00Z">
        <w:r>
          <w:t>Podemos nos utilizar do modelo de projeto do artefato para buscar as informações de nome e descrição. Para tal, basta instanciarmos um objeto da classe JdoArchivaDAO, vista anteriormente, para que atrav</w:t>
        </w:r>
      </w:ins>
      <w:ins w:id="719" w:author="Felipe Roos" w:date="2009-05-24T17:58:00Z">
        <w:r>
          <w:t xml:space="preserve">és dela consigamos acesso ao modelo de projeto. </w:t>
        </w:r>
      </w:ins>
      <w:ins w:id="720" w:author="Felipe Roos" w:date="2009-05-24T17:59:00Z">
        <w:r>
          <w:t xml:space="preserve">Através </w:t>
        </w:r>
      </w:ins>
      <w:ins w:id="721" w:author="Felipe Roos" w:date="2009-05-24T18:10:00Z">
        <w:r>
          <w:t xml:space="preserve">desta </w:t>
        </w:r>
      </w:ins>
      <w:ins w:id="722" w:author="Felipe Roos" w:date="2009-05-24T18:11:00Z">
        <w:r w:rsidR="00F7449C">
          <w:rPr>
            <w:i/>
          </w:rPr>
          <w:t xml:space="preserve">Abstract </w:t>
        </w:r>
      </w:ins>
      <w:ins w:id="723" w:author="Felipe Roos" w:date="2009-05-24T18:10:00Z">
        <w:r w:rsidR="00F7449C">
          <w:rPr>
            <w:i/>
          </w:rPr>
          <w:t>Factory</w:t>
        </w:r>
      </w:ins>
      <w:ins w:id="724" w:author="Felipe Roos" w:date="2009-05-24T18:11:00Z">
        <w:r w:rsidR="00F7449C">
          <w:t xml:space="preserve"> temos acesso a um objeto da classe JdoProjectModelDAO e, através do método </w:t>
        </w:r>
      </w:ins>
      <w:ins w:id="725" w:author="Felipe Roos" w:date="2009-05-24T18:12:00Z">
        <w:r w:rsidR="00F7449C">
          <w:rPr>
            <w:i/>
          </w:rPr>
          <w:t>getProjectModel</w:t>
        </w:r>
      </w:ins>
      <w:ins w:id="726" w:author="Felipe Roos" w:date="2009-05-24T19:06:00Z">
        <w:r w:rsidR="00BA0744">
          <w:t>,</w:t>
        </w:r>
      </w:ins>
      <w:ins w:id="727" w:author="Felipe Roos" w:date="2009-05-24T18:12:00Z">
        <w:r w:rsidR="00F7449C">
          <w:t xml:space="preserve"> acessamos o modelo de </w:t>
        </w:r>
        <w:r w:rsidR="00F7449C">
          <w:lastRenderedPageBreak/>
          <w:t>projeto do artefato</w:t>
        </w:r>
      </w:ins>
      <w:ins w:id="728" w:author="Felipe Roos" w:date="2009-05-24T19:06:00Z">
        <w:r w:rsidR="00BA0744">
          <w:t xml:space="preserve">, além de </w:t>
        </w:r>
      </w:ins>
      <w:ins w:id="729" w:author="Felipe Roos" w:date="2009-05-24T19:07:00Z">
        <w:r w:rsidR="00BA0744">
          <w:t>já filtrarmos os artefatos que não nos interessam</w:t>
        </w:r>
      </w:ins>
      <w:ins w:id="730" w:author="Felipe Roos" w:date="2009-05-24T18:12:00Z">
        <w:r w:rsidR="00F7449C">
          <w:t>.</w:t>
        </w:r>
      </w:ins>
      <w:ins w:id="731" w:author="Felipe Roos" w:date="2009-05-24T18:22:00Z">
        <w:r w:rsidR="0051292B">
          <w:t xml:space="preserve"> </w:t>
        </w:r>
      </w:ins>
      <w:ins w:id="732" w:author="Felipe Roos" w:date="2009-05-24T18:15:00Z">
        <w:r w:rsidR="00F7449C">
          <w:t xml:space="preserve">Este mecanismo é disparado através de uma requisição HTTP </w:t>
        </w:r>
      </w:ins>
      <w:ins w:id="733" w:author="Felipe Roos" w:date="2009-05-24T18:18:00Z">
        <w:r w:rsidR="00F7449C">
          <w:t xml:space="preserve">que é processada pelo </w:t>
        </w:r>
        <w:r w:rsidR="00F7449C" w:rsidRPr="00F7449C">
          <w:rPr>
            <w:i/>
          </w:rPr>
          <w:t>servlet</w:t>
        </w:r>
        <w:r w:rsidR="00F7449C">
          <w:t xml:space="preserve"> RasSearchServlet</w:t>
        </w:r>
      </w:ins>
      <w:ins w:id="734" w:author="Felipe Roos" w:date="2009-05-24T18:19:00Z">
        <w:r w:rsidR="00F7449C">
          <w:t xml:space="preserve"> no método </w:t>
        </w:r>
        <w:r w:rsidR="00F7449C">
          <w:rPr>
            <w:i/>
          </w:rPr>
          <w:t>doGet</w:t>
        </w:r>
        <w:r w:rsidR="00F7449C">
          <w:t>.</w:t>
        </w:r>
      </w:ins>
      <w:ins w:id="735" w:author="Felipe Roos" w:date="2009-05-24T18:22:00Z">
        <w:r w:rsidR="0051292B">
          <w:t xml:space="preserve"> O diagrama da </w:t>
        </w:r>
      </w:ins>
      <w:ins w:id="736" w:author="Felipe Roos" w:date="2009-05-25T12:14:00Z">
        <w:r w:rsidR="00350A62">
          <w:fldChar w:fldCharType="begin"/>
        </w:r>
        <w:r w:rsidR="00DA540F">
          <w:instrText xml:space="preserve"> REF _Ref231016998 \h </w:instrText>
        </w:r>
      </w:ins>
      <w:r w:rsidR="00350A62">
        <w:fldChar w:fldCharType="separate"/>
      </w:r>
      <w:ins w:id="737" w:author="Felipe Roos" w:date="2009-05-25T12:13:00Z">
        <w:r w:rsidR="0049784B">
          <w:t xml:space="preserve">Figura </w:t>
        </w:r>
      </w:ins>
      <w:r w:rsidR="0049784B">
        <w:rPr>
          <w:noProof/>
        </w:rPr>
        <w:t>4</w:t>
      </w:r>
      <w:ins w:id="738" w:author="Felipe Roos" w:date="2009-05-25T12:13:00Z">
        <w:r w:rsidR="0049784B">
          <w:t>.</w:t>
        </w:r>
      </w:ins>
      <w:r w:rsidR="0049784B">
        <w:rPr>
          <w:noProof/>
        </w:rPr>
        <w:t>11</w:t>
      </w:r>
      <w:ins w:id="739" w:author="Felipe Roos" w:date="2009-05-25T12:14:00Z">
        <w:r w:rsidR="00350A62">
          <w:fldChar w:fldCharType="end"/>
        </w:r>
        <w:r w:rsidR="00DA540F">
          <w:t xml:space="preserve"> </w:t>
        </w:r>
      </w:ins>
      <w:ins w:id="740" w:author="Felipe Roos" w:date="2009-05-24T18:22:00Z">
        <w:r w:rsidR="0051292B">
          <w:t xml:space="preserve">mostra </w:t>
        </w:r>
      </w:ins>
      <w:ins w:id="741" w:author="Felipe Roos" w:date="2009-05-24T19:24:00Z">
        <w:r w:rsidR="00BA0744">
          <w:t>um esquemático para a seqüência acima descrita.</w:t>
        </w:r>
      </w:ins>
    </w:p>
    <w:p w:rsidR="00DA540F" w:rsidRDefault="00953E5F" w:rsidP="00DA540F">
      <w:pPr>
        <w:pStyle w:val="CentralizadoSemRecuo"/>
        <w:keepNext/>
        <w:rPr>
          <w:ins w:id="742" w:author="Felipe Roos" w:date="2009-05-25T12:13:00Z"/>
        </w:rPr>
      </w:pPr>
      <w:ins w:id="743" w:author="Felipe Roos" w:date="2009-05-24T19:24:00Z">
        <w:r>
          <w:object w:dxaOrig="10379" w:dyaOrig="7078">
            <v:shape id="_x0000_i1031" type="#_x0000_t75" style="width:391.5pt;height:267pt" o:ole="">
              <v:imagedata r:id="rId32" o:title=""/>
            </v:shape>
            <o:OLEObject Type="Embed" ProgID="Visio.Drawing.11" ShapeID="_x0000_i1031" DrawAspect="Content" ObjectID="_1305565412" r:id="rId33"/>
          </w:object>
        </w:r>
      </w:ins>
    </w:p>
    <w:p w:rsidR="00BA0744" w:rsidRDefault="00DA540F" w:rsidP="00DA540F">
      <w:pPr>
        <w:pStyle w:val="Figuras"/>
        <w:rPr>
          <w:ins w:id="744" w:author="Felipe Roos" w:date="2009-05-24T19:25:00Z"/>
        </w:rPr>
      </w:pPr>
      <w:bookmarkStart w:id="745" w:name="_Ref231016998"/>
      <w:bookmarkStart w:id="746" w:name="_Ref231016990"/>
      <w:ins w:id="747" w:author="Felipe Roos" w:date="2009-05-25T12:13:00Z">
        <w:r>
          <w:t xml:space="preserve">Figura </w:t>
        </w:r>
        <w:r w:rsidR="00350A62">
          <w:fldChar w:fldCharType="begin"/>
        </w:r>
        <w:r>
          <w:instrText xml:space="preserve"> STYLEREF 1 \s </w:instrText>
        </w:r>
      </w:ins>
      <w:r w:rsidR="00350A62">
        <w:fldChar w:fldCharType="separate"/>
      </w:r>
      <w:r w:rsidR="0049784B">
        <w:rPr>
          <w:noProof/>
        </w:rPr>
        <w:t>4</w:t>
      </w:r>
      <w:ins w:id="748" w:author="Felipe Roos" w:date="2009-05-25T12:13:00Z">
        <w:r w:rsidR="00350A62">
          <w:fldChar w:fldCharType="end"/>
        </w:r>
        <w:r>
          <w:t>.</w:t>
        </w:r>
        <w:r w:rsidR="00350A62">
          <w:fldChar w:fldCharType="begin"/>
        </w:r>
        <w:r>
          <w:instrText xml:space="preserve"> SEQ Figura \* ARABIC \s 1 </w:instrText>
        </w:r>
      </w:ins>
      <w:r w:rsidR="00350A62">
        <w:fldChar w:fldCharType="separate"/>
      </w:r>
      <w:r w:rsidR="0049784B">
        <w:rPr>
          <w:noProof/>
        </w:rPr>
        <w:t>11</w:t>
      </w:r>
      <w:ins w:id="749" w:author="Felipe Roos" w:date="2009-05-25T12:13:00Z">
        <w:r w:rsidR="00350A62">
          <w:fldChar w:fldCharType="end"/>
        </w:r>
        <w:bookmarkEnd w:id="745"/>
        <w:r>
          <w:t>: Diagrama de Seqüência da operação de pesquisa</w:t>
        </w:r>
      </w:ins>
      <w:bookmarkEnd w:id="746"/>
    </w:p>
    <w:p w:rsidR="00953E5F" w:rsidRPr="00F7449C" w:rsidRDefault="00953E5F" w:rsidP="00953E5F">
      <w:pPr>
        <w:pStyle w:val="Figuras"/>
        <w:rPr>
          <w:ins w:id="750" w:author="Felipe Roos" w:date="2009-05-18T10:59:00Z"/>
        </w:rPr>
      </w:pPr>
    </w:p>
    <w:p w:rsidR="00FD525A" w:rsidRPr="00FD525A" w:rsidDel="002F09BA" w:rsidRDefault="00FD525A" w:rsidP="00FD525A">
      <w:pPr>
        <w:rPr>
          <w:del w:id="751" w:author="Felipe Roos" w:date="2009-05-17T17:53:00Z"/>
        </w:rPr>
      </w:pPr>
    </w:p>
    <w:p w:rsidR="00A85640" w:rsidDel="008C0132" w:rsidRDefault="00FD525A" w:rsidP="00FD525A">
      <w:pPr>
        <w:pStyle w:val="Heading4"/>
        <w:rPr>
          <w:del w:id="752" w:author="Felipe Roos" w:date="2009-05-17T14:34:00Z"/>
        </w:rPr>
      </w:pPr>
      <w:del w:id="753" w:author="Felipe Roos" w:date="2009-05-17T14:34:00Z">
        <w:r w:rsidDel="008C0132">
          <w:delText>Procura por Palavra-Chave</w:delText>
        </w:r>
      </w:del>
    </w:p>
    <w:p w:rsidR="00FD525A" w:rsidDel="008C0132" w:rsidRDefault="00FD525A" w:rsidP="00A85640">
      <w:pPr>
        <w:rPr>
          <w:del w:id="754" w:author="Felipe Roos" w:date="2009-05-17T14:34:00Z"/>
        </w:rPr>
      </w:pPr>
      <w:del w:id="755" w:author="Felipe Roos" w:date="2009-05-17T14:34:00Z">
        <w:r w:rsidDel="008C0132">
          <w:delText>/SearchByKeyword?keyword=&lt;palavra-chave&gt;</w:delText>
        </w:r>
      </w:del>
    </w:p>
    <w:p w:rsidR="00FD525A" w:rsidDel="00BA0744" w:rsidRDefault="00FD525A" w:rsidP="00A85640">
      <w:pPr>
        <w:rPr>
          <w:del w:id="756" w:author="Felipe Roos" w:date="2009-05-24T19:05:00Z"/>
        </w:rPr>
      </w:pPr>
    </w:p>
    <w:p w:rsidR="00FD525A" w:rsidRDefault="00FD525A" w:rsidP="00FD525A">
      <w:pPr>
        <w:pStyle w:val="Heading4"/>
      </w:pPr>
      <w:del w:id="757" w:author="Felipe Roos" w:date="2009-05-24T19:05:00Z">
        <w:r w:rsidDel="00BA0744">
          <w:delText xml:space="preserve"> </w:delText>
        </w:r>
      </w:del>
      <w:r>
        <w:t>Procura por Caminho Lógico</w:t>
      </w:r>
    </w:p>
    <w:p w:rsidR="00FD525A" w:rsidRDefault="00FD525A" w:rsidP="00FD525A">
      <w:r>
        <w:t>/SearchByLogicalPath?path=&lt;caminho-lógico&gt;</w:t>
      </w:r>
    </w:p>
    <w:p w:rsidR="004A3B7C" w:rsidRDefault="004A3B7C" w:rsidP="00FD525A"/>
    <w:p w:rsidR="004A3B7C" w:rsidRDefault="004A3B7C" w:rsidP="00FD525A"/>
    <w:p w:rsidR="004A3B7C" w:rsidRDefault="004A3B7C" w:rsidP="007F1DC1">
      <w:pPr>
        <w:pStyle w:val="Heading1"/>
      </w:pPr>
      <w:bookmarkStart w:id="758" w:name="_Toc230582517"/>
      <w:bookmarkStart w:id="759" w:name="_Ref231615302"/>
      <w:r>
        <w:lastRenderedPageBreak/>
        <w:t>Conclusão</w:t>
      </w:r>
      <w:bookmarkEnd w:id="758"/>
      <w:bookmarkEnd w:id="759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134"/>
    <w:bookmarkEnd w:id="135"/>
    <w:p w:rsidR="00016E28" w:rsidRDefault="00016E28"/>
    <w:p w:rsidR="00016E28" w:rsidRDefault="00016E28" w:rsidP="007F1DC1">
      <w:pPr>
        <w:pStyle w:val="TitleNoNumber"/>
      </w:pPr>
      <w:bookmarkStart w:id="760" w:name="_Toc215560140"/>
      <w:bookmarkStart w:id="761" w:name="_Toc215560267"/>
      <w:bookmarkStart w:id="762" w:name="_Toc230582518"/>
      <w:r>
        <w:lastRenderedPageBreak/>
        <w:t>glossário</w:t>
      </w:r>
      <w:bookmarkEnd w:id="760"/>
      <w:bookmarkEnd w:id="761"/>
      <w:bookmarkEnd w:id="762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763" w:name="_Toc215560141"/>
      <w:bookmarkStart w:id="764" w:name="_Toc215560268"/>
      <w:bookmarkStart w:id="765" w:name="_Toc230582519"/>
      <w:r>
        <w:lastRenderedPageBreak/>
        <w:t>anexo A  &lt;Descrição do anexo&gt;</w:t>
      </w:r>
      <w:bookmarkEnd w:id="763"/>
      <w:bookmarkEnd w:id="764"/>
      <w:bookmarkEnd w:id="765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766" w:name="_Toc215560142"/>
      <w:bookmarkStart w:id="767" w:name="_Toc215560269"/>
      <w:bookmarkStart w:id="768" w:name="_Toc230582520"/>
      <w:r>
        <w:lastRenderedPageBreak/>
        <w:t>anexo b  &lt;EXEMPLO dE anexo&gt;</w:t>
      </w:r>
      <w:bookmarkEnd w:id="766"/>
      <w:bookmarkEnd w:id="767"/>
      <w:bookmarkEnd w:id="768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769" w:name="_Toc215560143"/>
      <w:bookmarkStart w:id="770" w:name="_Toc215560270"/>
      <w:bookmarkStart w:id="771" w:name="_Toc230582521"/>
      <w:r>
        <w:lastRenderedPageBreak/>
        <w:t xml:space="preserve">apêndice  </w:t>
      </w:r>
      <w:del w:id="772" w:author="Felipe Roos" w:date="2009-05-20T11:18:00Z">
        <w:r w:rsidDel="00A46AE0">
          <w:delText>&lt;Descrição do apêndice&gt;</w:delText>
        </w:r>
      </w:del>
      <w:bookmarkEnd w:id="769"/>
      <w:bookmarkEnd w:id="770"/>
      <w:ins w:id="773" w:author="Felipe Roos" w:date="2009-05-20T11:19:00Z">
        <w:r w:rsidR="00A46AE0">
          <w:t>Esquema XSD Para Descritor de ativo de Reposit</w:t>
        </w:r>
      </w:ins>
      <w:ins w:id="774" w:author="Felipe Roos" w:date="2009-05-20T11:20:00Z">
        <w:r w:rsidR="00A46AE0">
          <w:t>ório</w:t>
        </w:r>
      </w:ins>
      <w:bookmarkEnd w:id="771"/>
    </w:p>
    <w:p w:rsidR="00A46AE0" w:rsidRPr="00942C31" w:rsidRDefault="00A46AE0" w:rsidP="00942C31">
      <w:pPr>
        <w:pStyle w:val="Cdigo"/>
        <w:rPr>
          <w:ins w:id="775" w:author="Felipe Roos" w:date="2009-05-20T11:20:00Z"/>
          <w:noProof/>
          <w:lang w:val="en-US"/>
        </w:rPr>
      </w:pPr>
      <w:ins w:id="776" w:author="Felipe Roos" w:date="2009-05-20T11:20:00Z">
        <w:r w:rsidRPr="00942C31">
          <w:rPr>
            <w:noProof/>
            <w:lang w:val="en-US"/>
          </w:rPr>
          <w:t>&lt;?xml version="1.0" encoding="utf-8"?&gt;</w:t>
        </w:r>
      </w:ins>
    </w:p>
    <w:p w:rsidR="00A46AE0" w:rsidRPr="00942C31" w:rsidRDefault="00A46AE0" w:rsidP="00942C31">
      <w:pPr>
        <w:pStyle w:val="Cdigo"/>
        <w:rPr>
          <w:ins w:id="777" w:author="Felipe Roos" w:date="2009-05-20T11:20:00Z"/>
          <w:noProof/>
          <w:lang w:val="en-US"/>
        </w:rPr>
      </w:pPr>
      <w:ins w:id="778" w:author="Felipe Roos" w:date="2009-05-20T11:20:00Z">
        <w:r w:rsidRPr="00942C31">
          <w:rPr>
            <w:noProof/>
            <w:lang w:val="en-US"/>
          </w:rPr>
          <w:t>&lt;xs:schema id="RAS_RepositoryAssetDescriptor"</w:t>
        </w:r>
      </w:ins>
    </w:p>
    <w:p w:rsidR="00A46AE0" w:rsidRPr="00942C31" w:rsidRDefault="00A46AE0" w:rsidP="00942C31">
      <w:pPr>
        <w:pStyle w:val="Cdigo"/>
        <w:rPr>
          <w:ins w:id="779" w:author="Felipe Roos" w:date="2009-05-20T11:20:00Z"/>
          <w:noProof/>
          <w:lang w:val="en-US"/>
        </w:rPr>
      </w:pPr>
      <w:ins w:id="780" w:author="Felipe Roos" w:date="2009-05-20T11:20:00Z">
        <w:r w:rsidRPr="00942C31">
          <w:rPr>
            <w:noProof/>
            <w:lang w:val="en-US"/>
          </w:rPr>
          <w:t xml:space="preserve">    targetNamespace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1" w:author="Felipe Roos" w:date="2009-05-20T11:20:00Z"/>
          <w:noProof/>
          <w:lang w:val="en-US"/>
        </w:rPr>
      </w:pPr>
      <w:ins w:id="782" w:author="Felipe Roos" w:date="2009-05-20T11:20:00Z">
        <w:r w:rsidRPr="00942C31">
          <w:rPr>
            <w:noProof/>
            <w:lang w:val="en-US"/>
          </w:rPr>
          <w:t xml:space="preserve">    elementFormDefault="qualified"</w:t>
        </w:r>
      </w:ins>
    </w:p>
    <w:p w:rsidR="00A46AE0" w:rsidRPr="00942C31" w:rsidRDefault="00A46AE0" w:rsidP="00942C31">
      <w:pPr>
        <w:pStyle w:val="Cdigo"/>
        <w:rPr>
          <w:ins w:id="783" w:author="Felipe Roos" w:date="2009-05-20T11:20:00Z"/>
          <w:noProof/>
          <w:lang w:val="en-US"/>
        </w:rPr>
      </w:pPr>
      <w:ins w:id="784" w:author="Felipe Roos" w:date="2009-05-20T11:20:00Z">
        <w:r w:rsidRPr="00942C31">
          <w:rPr>
            <w:noProof/>
            <w:lang w:val="en-US"/>
          </w:rPr>
          <w:t xml:space="preserve">    xml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5" w:author="Felipe Roos" w:date="2009-05-20T11:20:00Z"/>
          <w:noProof/>
          <w:lang w:val="en-US"/>
        </w:rPr>
      </w:pPr>
      <w:ins w:id="786" w:author="Felipe Roos" w:date="2009-05-20T11:20:00Z">
        <w:r w:rsidRPr="00942C31">
          <w:rPr>
            <w:noProof/>
            <w:lang w:val="en-US"/>
          </w:rPr>
          <w:t xml:space="preserve">    xmlns:mst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7" w:author="Felipe Roos" w:date="2009-05-20T11:20:00Z"/>
          <w:noProof/>
          <w:lang w:val="en-US"/>
        </w:rPr>
      </w:pPr>
      <w:ins w:id="788" w:author="Felipe Roos" w:date="2009-05-20T11:20:00Z">
        <w:r w:rsidRPr="00942C31">
          <w:rPr>
            <w:noProof/>
            <w:lang w:val="en-US"/>
          </w:rPr>
          <w:t xml:space="preserve">    xmlns:xs="http://www.w3.org/2001/XMLSchema"</w:t>
        </w:r>
      </w:ins>
    </w:p>
    <w:p w:rsidR="00A46AE0" w:rsidRPr="00942C31" w:rsidRDefault="00A46AE0" w:rsidP="00942C31">
      <w:pPr>
        <w:pStyle w:val="Cdigo"/>
        <w:rPr>
          <w:ins w:id="789" w:author="Felipe Roos" w:date="2009-05-20T11:20:00Z"/>
          <w:noProof/>
          <w:lang w:val="en-US"/>
        </w:rPr>
      </w:pPr>
      <w:ins w:id="790" w:author="Felipe Roos" w:date="2009-05-20T11:20:00Z">
        <w:r w:rsidRPr="00942C31">
          <w:rPr>
            <w:noProof/>
            <w:lang w:val="en-US"/>
          </w:rPr>
          <w:t xml:space="preserve">    xml:lang="pt-br"</w:t>
        </w:r>
      </w:ins>
    </w:p>
    <w:p w:rsidR="00A46AE0" w:rsidRPr="00942C31" w:rsidRDefault="00A46AE0" w:rsidP="00942C31">
      <w:pPr>
        <w:pStyle w:val="Cdigo"/>
        <w:rPr>
          <w:ins w:id="791" w:author="Felipe Roos" w:date="2009-05-20T11:20:00Z"/>
          <w:noProof/>
          <w:lang w:val="en-US"/>
        </w:rPr>
      </w:pPr>
      <w:ins w:id="792" w:author="Felipe Roos" w:date="2009-05-20T11:20:00Z">
        <w:r w:rsidRPr="00942C31">
          <w:rPr>
            <w:noProof/>
            <w:lang w:val="en-US"/>
          </w:rPr>
          <w:t>&gt;</w:t>
        </w:r>
      </w:ins>
    </w:p>
    <w:p w:rsidR="00A46AE0" w:rsidRPr="00942C31" w:rsidRDefault="00A46AE0" w:rsidP="00942C31">
      <w:pPr>
        <w:pStyle w:val="Cdigo"/>
        <w:rPr>
          <w:ins w:id="793" w:author="Felipe Roos" w:date="2009-05-20T11:20:00Z"/>
          <w:noProof/>
          <w:lang w:val="en-US"/>
        </w:rPr>
      </w:pPr>
      <w:ins w:id="794" w:author="Felipe Roos" w:date="2009-05-20T11:20:00Z">
        <w:r w:rsidRPr="00942C31">
          <w:rPr>
            <w:noProof/>
            <w:lang w:val="en-US"/>
          </w:rPr>
          <w:t xml:space="preserve">  &lt;xs:element name="RepositoryAssetDescriptor"&gt;</w:t>
        </w:r>
      </w:ins>
    </w:p>
    <w:p w:rsidR="00A46AE0" w:rsidRPr="00942C31" w:rsidRDefault="00A46AE0" w:rsidP="00942C31">
      <w:pPr>
        <w:pStyle w:val="Cdigo"/>
        <w:rPr>
          <w:ins w:id="795" w:author="Felipe Roos" w:date="2009-05-20T11:20:00Z"/>
          <w:noProof/>
          <w:lang w:val="en-US"/>
        </w:rPr>
      </w:pPr>
      <w:ins w:id="796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797" w:author="Felipe Roos" w:date="2009-05-20T11:20:00Z"/>
          <w:noProof/>
          <w:lang w:val="en-US"/>
        </w:rPr>
      </w:pPr>
      <w:ins w:id="798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799" w:author="Felipe Roos" w:date="2009-05-20T11:20:00Z"/>
          <w:noProof/>
          <w:lang w:val="en-US"/>
        </w:rPr>
      </w:pPr>
      <w:ins w:id="800" w:author="Felipe Roos" w:date="2009-05-20T11:20:00Z">
        <w:r w:rsidRPr="00942C31">
          <w:rPr>
            <w:noProof/>
            <w:lang w:val="en-US"/>
          </w:rPr>
          <w:t xml:space="preserve">        &lt;xs:element name="Name" type="xs:string"&gt;</w:t>
        </w:r>
      </w:ins>
    </w:p>
    <w:p w:rsidR="00A46AE0" w:rsidRPr="00942C31" w:rsidRDefault="00A46AE0" w:rsidP="00942C31">
      <w:pPr>
        <w:pStyle w:val="Cdigo"/>
        <w:rPr>
          <w:ins w:id="801" w:author="Felipe Roos" w:date="2009-05-20T11:20:00Z"/>
          <w:noProof/>
        </w:rPr>
      </w:pPr>
      <w:ins w:id="80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03" w:author="Felipe Roos" w:date="2009-05-20T11:20:00Z"/>
          <w:noProof/>
        </w:rPr>
      </w:pPr>
      <w:ins w:id="804" w:author="Felipe Roos" w:date="2009-05-20T11:20:00Z">
        <w:r w:rsidRPr="00942C31">
          <w:rPr>
            <w:noProof/>
          </w:rPr>
          <w:t xml:space="preserve">            &lt;xs:documentation&gt;Mapeia para o atributo name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805" w:author="Felipe Roos" w:date="2009-05-20T11:20:00Z"/>
          <w:noProof/>
          <w:lang w:val="en-US"/>
        </w:rPr>
      </w:pPr>
      <w:ins w:id="80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07" w:author="Felipe Roos" w:date="2009-05-20T11:20:00Z"/>
          <w:noProof/>
          <w:lang w:val="en-US"/>
        </w:rPr>
      </w:pPr>
      <w:ins w:id="80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09" w:author="Felipe Roos" w:date="2009-05-20T11:20:00Z"/>
          <w:noProof/>
          <w:lang w:val="en-US"/>
        </w:rPr>
      </w:pPr>
      <w:ins w:id="810" w:author="Felipe Roos" w:date="2009-05-20T11:20:00Z">
        <w:r w:rsidRPr="00942C31">
          <w:rPr>
            <w:noProof/>
            <w:lang w:val="en-US"/>
          </w:rPr>
          <w:t xml:space="preserve">        &lt;xs:element name="Description" type="xs:string"&gt;</w:t>
        </w:r>
      </w:ins>
    </w:p>
    <w:p w:rsidR="00A46AE0" w:rsidRPr="00942C31" w:rsidRDefault="00A46AE0" w:rsidP="00942C31">
      <w:pPr>
        <w:pStyle w:val="Cdigo"/>
        <w:rPr>
          <w:ins w:id="811" w:author="Felipe Roos" w:date="2009-05-20T11:20:00Z"/>
          <w:noProof/>
        </w:rPr>
      </w:pPr>
      <w:ins w:id="81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13" w:author="Felipe Roos" w:date="2009-05-20T11:20:00Z"/>
          <w:noProof/>
        </w:rPr>
      </w:pPr>
      <w:ins w:id="814" w:author="Felipe Roos" w:date="2009-05-20T11:20:00Z">
        <w:r w:rsidRPr="00942C31">
          <w:rPr>
            <w:noProof/>
          </w:rPr>
          <w:t xml:space="preserve">            &lt;xs:documentation&gt;Mapeia para o atributo short-description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815" w:author="Felipe Roos" w:date="2009-05-20T11:20:00Z"/>
          <w:noProof/>
          <w:lang w:val="en-US"/>
        </w:rPr>
      </w:pPr>
      <w:ins w:id="81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17" w:author="Felipe Roos" w:date="2009-05-20T11:20:00Z"/>
          <w:noProof/>
          <w:lang w:val="en-US"/>
        </w:rPr>
      </w:pPr>
      <w:ins w:id="81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19" w:author="Felipe Roos" w:date="2009-05-20T11:20:00Z"/>
          <w:noProof/>
          <w:lang w:val="en-US"/>
        </w:rPr>
      </w:pPr>
      <w:ins w:id="820" w:author="Felipe Roos" w:date="2009-05-20T11:20:00Z">
        <w:r w:rsidRPr="00942C31">
          <w:rPr>
            <w:noProof/>
            <w:lang w:val="en-US"/>
          </w:rPr>
          <w:t xml:space="preserve">        &lt;xs:element name="Url" type="xs:anyURI"&gt;</w:t>
        </w:r>
      </w:ins>
    </w:p>
    <w:p w:rsidR="00A46AE0" w:rsidRPr="00942C31" w:rsidRDefault="00A46AE0" w:rsidP="00942C31">
      <w:pPr>
        <w:pStyle w:val="Cdigo"/>
        <w:rPr>
          <w:ins w:id="821" w:author="Felipe Roos" w:date="2009-05-20T11:20:00Z"/>
          <w:noProof/>
        </w:rPr>
      </w:pPr>
      <w:ins w:id="82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23" w:author="Felipe Roos" w:date="2009-05-20T11:20:00Z"/>
          <w:noProof/>
        </w:rPr>
      </w:pPr>
      <w:ins w:id="824" w:author="Felipe Roos" w:date="2009-05-20T11:20:00Z">
        <w:r w:rsidRPr="00942C31">
          <w:rPr>
            <w:noProof/>
          </w:rPr>
          <w:t xml:space="preserve">            &lt;xs:documentation&gt;URL para o ativo (recuperando esta URL deve trazer o arquivo .ras)&lt;/xs:documentation&gt;</w:t>
        </w:r>
      </w:ins>
    </w:p>
    <w:p w:rsidR="00A46AE0" w:rsidRPr="00942C31" w:rsidRDefault="00A46AE0" w:rsidP="00942C31">
      <w:pPr>
        <w:pStyle w:val="Cdigo"/>
        <w:rPr>
          <w:ins w:id="825" w:author="Felipe Roos" w:date="2009-05-20T11:20:00Z"/>
          <w:noProof/>
          <w:lang w:val="en-US"/>
        </w:rPr>
      </w:pPr>
      <w:ins w:id="82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27" w:author="Felipe Roos" w:date="2009-05-20T11:20:00Z"/>
          <w:noProof/>
          <w:lang w:val="en-US"/>
        </w:rPr>
      </w:pPr>
      <w:ins w:id="82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29" w:author="Felipe Roos" w:date="2009-05-20T11:20:00Z"/>
          <w:noProof/>
          <w:lang w:val="en-US"/>
        </w:rPr>
      </w:pPr>
      <w:ins w:id="830" w:author="Felipe Roos" w:date="2009-05-20T11:20:00Z">
        <w:r w:rsidRPr="00942C31">
          <w:rPr>
            <w:noProof/>
            <w:lang w:val="en-US"/>
          </w:rPr>
          <w:t xml:space="preserve">        &lt;xs:element name="LogicalPath" type="xs:anyURI"&gt;</w:t>
        </w:r>
      </w:ins>
    </w:p>
    <w:p w:rsidR="00A46AE0" w:rsidRPr="00942C31" w:rsidRDefault="00A46AE0" w:rsidP="00942C31">
      <w:pPr>
        <w:pStyle w:val="Cdigo"/>
        <w:rPr>
          <w:ins w:id="831" w:author="Felipe Roos" w:date="2009-05-20T11:20:00Z"/>
          <w:noProof/>
        </w:rPr>
      </w:pPr>
      <w:ins w:id="83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33" w:author="Felipe Roos" w:date="2009-05-20T11:20:00Z"/>
          <w:noProof/>
        </w:rPr>
      </w:pPr>
      <w:ins w:id="834" w:author="Felipe Roos" w:date="2009-05-20T11:20:00Z">
        <w:r w:rsidRPr="00942C31">
          <w:rPr>
            <w:noProof/>
          </w:rPr>
          <w:t xml:space="preserve">            &lt;xs:documentation&gt;Caminho lógico do ativo no repositório&lt;/xs:documentation&gt;</w:t>
        </w:r>
      </w:ins>
    </w:p>
    <w:p w:rsidR="00A46AE0" w:rsidRPr="00942C31" w:rsidRDefault="00A46AE0" w:rsidP="00942C31">
      <w:pPr>
        <w:pStyle w:val="Cdigo"/>
        <w:rPr>
          <w:ins w:id="835" w:author="Felipe Roos" w:date="2009-05-20T11:20:00Z"/>
          <w:noProof/>
          <w:lang w:val="en-US"/>
        </w:rPr>
      </w:pPr>
      <w:ins w:id="83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37" w:author="Felipe Roos" w:date="2009-05-20T11:20:00Z"/>
          <w:noProof/>
          <w:lang w:val="en-US"/>
        </w:rPr>
      </w:pPr>
      <w:ins w:id="83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39" w:author="Felipe Roos" w:date="2009-05-20T11:20:00Z"/>
          <w:noProof/>
          <w:lang w:val="en-US"/>
        </w:rPr>
      </w:pPr>
      <w:ins w:id="840" w:author="Felipe Roos" w:date="2009-05-20T11:20:00Z">
        <w:r w:rsidRPr="00942C31">
          <w:rPr>
            <w:noProof/>
            <w:lang w:val="en-US"/>
          </w:rPr>
          <w:t xml:space="preserve">        &lt;xs:element name="Version" type="xs:string"&gt;</w:t>
        </w:r>
      </w:ins>
    </w:p>
    <w:p w:rsidR="00A46AE0" w:rsidRPr="00942C31" w:rsidRDefault="00A46AE0" w:rsidP="00942C31">
      <w:pPr>
        <w:pStyle w:val="Cdigo"/>
        <w:rPr>
          <w:ins w:id="841" w:author="Felipe Roos" w:date="2009-05-20T11:20:00Z"/>
          <w:noProof/>
        </w:rPr>
      </w:pPr>
      <w:ins w:id="84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43" w:author="Felipe Roos" w:date="2009-05-20T11:20:00Z"/>
          <w:noProof/>
        </w:rPr>
      </w:pPr>
      <w:ins w:id="844" w:author="Felipe Roos" w:date="2009-05-20T11:20:00Z">
        <w:r w:rsidRPr="00942C31">
          <w:rPr>
            <w:noProof/>
          </w:rPr>
          <w:t xml:space="preserve">            &lt;xs:documentation&gt;Mapeia para o atributo version do element asset do RAS&lt;/xs:documentation&gt;</w:t>
        </w:r>
      </w:ins>
    </w:p>
    <w:p w:rsidR="00A46AE0" w:rsidRPr="00167264" w:rsidRDefault="00A46AE0" w:rsidP="00942C31">
      <w:pPr>
        <w:pStyle w:val="Cdigo"/>
        <w:rPr>
          <w:ins w:id="845" w:author="Felipe Roos" w:date="2009-05-20T11:20:00Z"/>
          <w:noProof/>
          <w:lang w:val="en-US"/>
        </w:rPr>
      </w:pPr>
      <w:ins w:id="846" w:author="Felipe Roos" w:date="2009-05-20T11:20:00Z">
        <w:r w:rsidRPr="00942C31">
          <w:rPr>
            <w:noProof/>
          </w:rPr>
          <w:t xml:space="preserve">          </w:t>
        </w:r>
        <w:r w:rsidRPr="00167264">
          <w:rPr>
            <w:noProof/>
            <w:lang w:val="en-US"/>
          </w:rPr>
          <w:t>&lt;/xs:annotation&gt;</w:t>
        </w:r>
      </w:ins>
    </w:p>
    <w:p w:rsidR="00A46AE0" w:rsidRPr="00167264" w:rsidRDefault="00A46AE0" w:rsidP="00942C31">
      <w:pPr>
        <w:pStyle w:val="Cdigo"/>
        <w:rPr>
          <w:ins w:id="847" w:author="Felipe Roos" w:date="2009-05-20T11:20:00Z"/>
          <w:noProof/>
          <w:lang w:val="en-US"/>
        </w:rPr>
      </w:pPr>
      <w:ins w:id="848" w:author="Felipe Roos" w:date="2009-05-20T11:20:00Z">
        <w:r w:rsidRPr="00167264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49" w:author="Felipe Roos" w:date="2009-05-20T11:20:00Z"/>
          <w:noProof/>
          <w:lang w:val="en-US"/>
        </w:rPr>
      </w:pPr>
      <w:ins w:id="850" w:author="Felipe Roos" w:date="2009-05-20T11:20:00Z">
        <w:r w:rsidRPr="00942C31">
          <w:rPr>
            <w:noProof/>
            <w:lang w:val="en-US"/>
          </w:rPr>
          <w:t xml:space="preserve">        &lt;xs:element name="Ranking" type="xs:int"&gt;</w:t>
        </w:r>
      </w:ins>
    </w:p>
    <w:p w:rsidR="00A46AE0" w:rsidRPr="00942C31" w:rsidRDefault="00A46AE0" w:rsidP="00942C31">
      <w:pPr>
        <w:pStyle w:val="Cdigo"/>
        <w:rPr>
          <w:ins w:id="851" w:author="Felipe Roos" w:date="2009-05-20T11:20:00Z"/>
          <w:noProof/>
        </w:rPr>
      </w:pPr>
      <w:ins w:id="85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53" w:author="Felipe Roos" w:date="2009-05-20T11:20:00Z"/>
          <w:noProof/>
        </w:rPr>
      </w:pPr>
      <w:ins w:id="854" w:author="Felipe Roos" w:date="2009-05-20T11:20:00Z">
        <w:r w:rsidRPr="00942C31">
          <w:rPr>
            <w:noProof/>
          </w:rPr>
          <w:t xml:space="preserve">            &lt;xs:documentation&gt;Valor entre 0 e 100, com 100 sendo o melhor acerto&lt;/xs:documentation&gt;</w:t>
        </w:r>
      </w:ins>
    </w:p>
    <w:p w:rsidR="00A46AE0" w:rsidRPr="00942C31" w:rsidRDefault="00A46AE0" w:rsidP="00942C31">
      <w:pPr>
        <w:pStyle w:val="Cdigo"/>
        <w:rPr>
          <w:ins w:id="855" w:author="Felipe Roos" w:date="2009-05-20T11:20:00Z"/>
          <w:noProof/>
          <w:lang w:val="en-US"/>
        </w:rPr>
      </w:pPr>
      <w:ins w:id="85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57" w:author="Felipe Roos" w:date="2009-05-20T11:20:00Z"/>
          <w:noProof/>
          <w:lang w:val="en-US"/>
        </w:rPr>
      </w:pPr>
      <w:ins w:id="85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59" w:author="Felipe Roos" w:date="2009-05-20T11:20:00Z"/>
          <w:noProof/>
          <w:lang w:val="en-US"/>
        </w:rPr>
      </w:pPr>
      <w:ins w:id="860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61" w:author="Felipe Roos" w:date="2009-05-20T11:20:00Z"/>
          <w:noProof/>
          <w:lang w:val="en-US"/>
        </w:rPr>
      </w:pPr>
      <w:ins w:id="862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63" w:author="Felipe Roos" w:date="2009-05-20T11:20:00Z"/>
          <w:noProof/>
          <w:lang w:val="en-US"/>
        </w:rPr>
      </w:pPr>
      <w:ins w:id="864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A46AE0" w:rsidRPr="00942C31" w:rsidRDefault="00A46AE0" w:rsidP="00942C31">
      <w:pPr>
        <w:pStyle w:val="Cdigo"/>
        <w:rPr>
          <w:ins w:id="865" w:author="Felipe Roos" w:date="2009-05-20T11:20:00Z"/>
          <w:noProof/>
          <w:lang w:val="en-US"/>
        </w:rPr>
      </w:pPr>
      <w:ins w:id="866" w:author="Felipe Roos" w:date="2009-05-20T11:20:00Z">
        <w:r w:rsidRPr="00942C31">
          <w:rPr>
            <w:noProof/>
            <w:lang w:val="en-US"/>
          </w:rPr>
          <w:t xml:space="preserve">  &lt;xs:element name="RepositoryAssetDescriptorCollection"&gt;</w:t>
        </w:r>
      </w:ins>
    </w:p>
    <w:p w:rsidR="00A46AE0" w:rsidRPr="00942C31" w:rsidRDefault="00A46AE0" w:rsidP="00942C31">
      <w:pPr>
        <w:pStyle w:val="Cdigo"/>
        <w:rPr>
          <w:ins w:id="867" w:author="Felipe Roos" w:date="2009-05-20T11:20:00Z"/>
          <w:noProof/>
        </w:rPr>
      </w:pPr>
      <w:ins w:id="868" w:author="Felipe Roos" w:date="2009-05-20T11:20:00Z">
        <w:r w:rsidRPr="00942C31">
          <w:rPr>
            <w:noProof/>
            <w:lang w:val="en-US"/>
          </w:rPr>
          <w:t xml:space="preserve">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69" w:author="Felipe Roos" w:date="2009-05-20T11:20:00Z"/>
          <w:noProof/>
        </w:rPr>
      </w:pPr>
      <w:ins w:id="870" w:author="Felipe Roos" w:date="2009-05-20T11:20:00Z">
        <w:r w:rsidRPr="00942C31">
          <w:rPr>
            <w:noProof/>
          </w:rPr>
          <w:t xml:space="preserve">      &lt;xs:documentation&gt;Coleção de descritores de repositório&lt;/xs:documentation&gt;</w:t>
        </w:r>
      </w:ins>
    </w:p>
    <w:p w:rsidR="00A46AE0" w:rsidRPr="00942C31" w:rsidRDefault="00A46AE0" w:rsidP="00942C31">
      <w:pPr>
        <w:pStyle w:val="Cdigo"/>
        <w:rPr>
          <w:ins w:id="871" w:author="Felipe Roos" w:date="2009-05-20T11:20:00Z"/>
          <w:noProof/>
          <w:lang w:val="en-US"/>
        </w:rPr>
      </w:pPr>
      <w:ins w:id="872" w:author="Felipe Roos" w:date="2009-05-20T11:20:00Z">
        <w:r w:rsidRPr="00942C31">
          <w:rPr>
            <w:noProof/>
          </w:rPr>
          <w:t xml:space="preserve">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73" w:author="Felipe Roos" w:date="2009-05-20T11:20:00Z"/>
          <w:noProof/>
          <w:lang w:val="en-US"/>
        </w:rPr>
      </w:pPr>
      <w:ins w:id="874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875" w:author="Felipe Roos" w:date="2009-05-20T11:20:00Z"/>
          <w:noProof/>
          <w:lang w:val="en-US"/>
        </w:rPr>
      </w:pPr>
      <w:ins w:id="876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877" w:author="Felipe Roos" w:date="2009-05-20T11:20:00Z"/>
          <w:noProof/>
          <w:lang w:val="en-US"/>
        </w:rPr>
      </w:pPr>
      <w:ins w:id="878" w:author="Felipe Roos" w:date="2009-05-20T11:20:00Z">
        <w:r w:rsidRPr="00942C31">
          <w:rPr>
            <w:noProof/>
            <w:lang w:val="en-US"/>
          </w:rPr>
          <w:lastRenderedPageBreak/>
          <w:t xml:space="preserve">        &lt;xs:element ref="mstns:RepositoryAssetDescriptor" minOccurs="1" maxOccurs="unbounded"/&gt;</w:t>
        </w:r>
      </w:ins>
    </w:p>
    <w:p w:rsidR="00A46AE0" w:rsidRPr="00942C31" w:rsidRDefault="00A46AE0" w:rsidP="00942C31">
      <w:pPr>
        <w:pStyle w:val="Cdigo"/>
        <w:rPr>
          <w:ins w:id="879" w:author="Felipe Roos" w:date="2009-05-20T11:20:00Z"/>
          <w:noProof/>
          <w:lang w:val="en-US"/>
        </w:rPr>
      </w:pPr>
      <w:ins w:id="880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81" w:author="Felipe Roos" w:date="2009-05-20T11:20:00Z"/>
          <w:noProof/>
          <w:lang w:val="en-US"/>
        </w:rPr>
      </w:pPr>
      <w:ins w:id="882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83" w:author="Felipe Roos" w:date="2009-05-20T11:20:00Z"/>
          <w:noProof/>
          <w:lang w:val="en-US"/>
        </w:rPr>
      </w:pPr>
      <w:ins w:id="884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942C31" w:rsidRPr="00942C31" w:rsidRDefault="00A46AE0" w:rsidP="00942C31">
      <w:pPr>
        <w:pStyle w:val="Cdigo"/>
        <w:rPr>
          <w:ins w:id="885" w:author="Felipe Roos" w:date="2009-05-20T11:21:00Z"/>
          <w:noProof/>
          <w:lang w:val="en-US"/>
        </w:rPr>
      </w:pPr>
      <w:ins w:id="886" w:author="Felipe Roos" w:date="2009-05-20T11:20:00Z">
        <w:r w:rsidRPr="00942C31">
          <w:rPr>
            <w:noProof/>
            <w:lang w:val="en-US"/>
          </w:rPr>
          <w:t>&lt;/xs:schema&gt;</w:t>
        </w:r>
      </w:ins>
    </w:p>
    <w:p w:rsidR="00016E28" w:rsidRPr="00942C31" w:rsidDel="00A46AE0" w:rsidRDefault="00016E28" w:rsidP="00942C31">
      <w:pPr>
        <w:pStyle w:val="Cdigo"/>
        <w:rPr>
          <w:del w:id="887" w:author="Felipe Roos" w:date="2009-05-20T11:20:00Z"/>
          <w:noProof/>
          <w:color w:val="0000FF"/>
          <w:lang w:val="en-US"/>
        </w:rPr>
      </w:pPr>
      <w:del w:id="888" w:author="Felipe Roos" w:date="2009-05-20T11:20:00Z">
        <w:r w:rsidRPr="00942C31" w:rsidDel="00A46AE0">
          <w:delTex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delText>
        </w:r>
      </w:del>
    </w:p>
    <w:p w:rsidR="00016E28" w:rsidRPr="00942C31" w:rsidRDefault="00016E28" w:rsidP="00942C31">
      <w:pPr>
        <w:pStyle w:val="Cdigo"/>
      </w:pPr>
      <w:del w:id="889" w:author="Felipe Roos" w:date="2009-05-20T11:20:00Z">
        <w:r w:rsidRPr="00942C31" w:rsidDel="00A46AE0">
          <w:delText>No caso de haver apenas um apêndice, não utiliza-se as letras para enumerá-los, a utilização de letras é dispensada. Usa-se a palavra APÊNDICE no singular.</w:delText>
        </w:r>
      </w:del>
    </w:p>
    <w:sectPr w:rsidR="00016E28" w:rsidRPr="00942C31" w:rsidSect="002A0D3E">
      <w:headerReference w:type="first" r:id="rId34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4437" w:rsidRDefault="006D4437">
      <w:pPr>
        <w:spacing w:after="0"/>
      </w:pPr>
      <w:r>
        <w:separator/>
      </w:r>
    </w:p>
  </w:endnote>
  <w:endnote w:type="continuationSeparator" w:id="1">
    <w:p w:rsidR="006D4437" w:rsidRDefault="006D4437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Footer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4437" w:rsidRDefault="006D4437">
      <w:pPr>
        <w:spacing w:after="0"/>
      </w:pPr>
      <w:r>
        <w:separator/>
      </w:r>
    </w:p>
  </w:footnote>
  <w:footnote w:type="continuationSeparator" w:id="1">
    <w:p w:rsidR="006D4437" w:rsidRDefault="006D4437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Header"/>
      <w:ind w:right="360" w:firstLine="360"/>
      <w:jc w:val="right"/>
      <w:rPr>
        <w:rStyle w:val="PageNumber"/>
      </w:rPr>
    </w:pPr>
  </w:p>
  <w:p w:rsidR="006D4437" w:rsidRDefault="006D4437">
    <w:pPr>
      <w:pStyle w:val="Header"/>
      <w:ind w:right="360" w:firstLine="360"/>
      <w:jc w:val="right"/>
      <w:rPr>
        <w:rStyle w:val="PageNumber"/>
      </w:rPr>
    </w:pPr>
  </w:p>
  <w:p w:rsidR="006D4437" w:rsidRDefault="006D4437">
    <w:pPr>
      <w:pStyle w:val="Header"/>
      <w:ind w:firstLine="360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5</w:t>
    </w:r>
    <w:r>
      <w:rPr>
        <w:rStyle w:val="PageNumber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Header"/>
    </w:pPr>
  </w:p>
  <w:p w:rsidR="006D4437" w:rsidRDefault="006D4437">
    <w:pPr>
      <w:pStyle w:val="Header"/>
    </w:pPr>
  </w:p>
  <w:p w:rsidR="006D4437" w:rsidRDefault="006D4437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Header"/>
      <w:jc w:val="right"/>
    </w:pPr>
  </w:p>
  <w:p w:rsidR="006D4437" w:rsidRDefault="006D4437">
    <w:pPr>
      <w:pStyle w:val="Header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Header"/>
      <w:rPr>
        <w:rStyle w:val="PageNumber"/>
      </w:rPr>
    </w:pPr>
  </w:p>
  <w:p w:rsidR="006D4437" w:rsidRDefault="006D4437">
    <w:pPr>
      <w:pStyle w:val="Header"/>
      <w:rPr>
        <w:rStyle w:val="PageNumber"/>
      </w:rPr>
    </w:pPr>
  </w:p>
  <w:p w:rsidR="006D4437" w:rsidRDefault="006D4437">
    <w:pPr>
      <w:pStyle w:val="Header"/>
      <w:jc w:val="lef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Header"/>
      <w:jc w:val="left"/>
      <w:rPr>
        <w:rStyle w:val="PageNumber"/>
      </w:rPr>
    </w:pPr>
  </w:p>
  <w:p w:rsidR="006D4437" w:rsidRDefault="006D4437">
    <w:pPr>
      <w:pStyle w:val="Header"/>
      <w:rPr>
        <w:rStyle w:val="PageNumber"/>
      </w:rPr>
    </w:pPr>
  </w:p>
  <w:p w:rsidR="006D4437" w:rsidRDefault="006D4437">
    <w:pPr>
      <w:pStyle w:val="Head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3</w:t>
    </w:r>
    <w:r>
      <w:rPr>
        <w:rStyle w:val="PageNumber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4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0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1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21"/>
  </w:num>
  <w:num w:numId="15">
    <w:abstractNumId w:val="15"/>
  </w:num>
  <w:num w:numId="16">
    <w:abstractNumId w:val="12"/>
  </w:num>
  <w:num w:numId="17">
    <w:abstractNumId w:val="16"/>
  </w:num>
  <w:num w:numId="18">
    <w:abstractNumId w:val="14"/>
  </w:num>
  <w:num w:numId="19">
    <w:abstractNumId w:val="20"/>
  </w:num>
  <w:num w:numId="20">
    <w:abstractNumId w:val="17"/>
  </w:num>
  <w:num w:numId="21">
    <w:abstractNumId w:val="19"/>
  </w:num>
  <w:num w:numId="22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0"/>
    <w:footnote w:id="1"/>
  </w:footnotePr>
  <w:endnotePr>
    <w:endnote w:id="0"/>
    <w:endnote w:id="1"/>
  </w:endnotePr>
  <w:compat/>
  <w:rsids>
    <w:rsidRoot w:val="00E23545"/>
    <w:rsid w:val="0000112B"/>
    <w:rsid w:val="0000382C"/>
    <w:rsid w:val="00015A87"/>
    <w:rsid w:val="00016E28"/>
    <w:rsid w:val="00021C42"/>
    <w:rsid w:val="00023152"/>
    <w:rsid w:val="00030639"/>
    <w:rsid w:val="00033AA7"/>
    <w:rsid w:val="00042269"/>
    <w:rsid w:val="00055D38"/>
    <w:rsid w:val="00060ACD"/>
    <w:rsid w:val="00080E24"/>
    <w:rsid w:val="0008773C"/>
    <w:rsid w:val="000904AE"/>
    <w:rsid w:val="00093755"/>
    <w:rsid w:val="00097A29"/>
    <w:rsid w:val="000A328B"/>
    <w:rsid w:val="000B4559"/>
    <w:rsid w:val="000C1157"/>
    <w:rsid w:val="000C5A80"/>
    <w:rsid w:val="000E1CA0"/>
    <w:rsid w:val="000E4E37"/>
    <w:rsid w:val="000F3204"/>
    <w:rsid w:val="00102572"/>
    <w:rsid w:val="00111E6D"/>
    <w:rsid w:val="00125881"/>
    <w:rsid w:val="00145EB6"/>
    <w:rsid w:val="0015033D"/>
    <w:rsid w:val="00166FAD"/>
    <w:rsid w:val="00167264"/>
    <w:rsid w:val="00177031"/>
    <w:rsid w:val="0018210B"/>
    <w:rsid w:val="00191629"/>
    <w:rsid w:val="0019583F"/>
    <w:rsid w:val="00196373"/>
    <w:rsid w:val="001971FD"/>
    <w:rsid w:val="001A40A3"/>
    <w:rsid w:val="001B374B"/>
    <w:rsid w:val="001C3C73"/>
    <w:rsid w:val="001E3A3F"/>
    <w:rsid w:val="001E6D37"/>
    <w:rsid w:val="001F0708"/>
    <w:rsid w:val="0021119D"/>
    <w:rsid w:val="00216B5C"/>
    <w:rsid w:val="00222F36"/>
    <w:rsid w:val="00230A43"/>
    <w:rsid w:val="002465B5"/>
    <w:rsid w:val="002537DB"/>
    <w:rsid w:val="00255CBF"/>
    <w:rsid w:val="00256EE8"/>
    <w:rsid w:val="002619A1"/>
    <w:rsid w:val="00267615"/>
    <w:rsid w:val="00285C2F"/>
    <w:rsid w:val="00294ED8"/>
    <w:rsid w:val="002A0D3E"/>
    <w:rsid w:val="002A3572"/>
    <w:rsid w:val="002A405C"/>
    <w:rsid w:val="002A7139"/>
    <w:rsid w:val="002C5284"/>
    <w:rsid w:val="002E1A8E"/>
    <w:rsid w:val="002F09BA"/>
    <w:rsid w:val="002F40D3"/>
    <w:rsid w:val="002F4688"/>
    <w:rsid w:val="00311FB9"/>
    <w:rsid w:val="00313610"/>
    <w:rsid w:val="00325B1B"/>
    <w:rsid w:val="00331CE6"/>
    <w:rsid w:val="00331F48"/>
    <w:rsid w:val="00334146"/>
    <w:rsid w:val="00342714"/>
    <w:rsid w:val="00350A62"/>
    <w:rsid w:val="00350DDD"/>
    <w:rsid w:val="00354801"/>
    <w:rsid w:val="00356676"/>
    <w:rsid w:val="00373E4F"/>
    <w:rsid w:val="00384A5D"/>
    <w:rsid w:val="00386B62"/>
    <w:rsid w:val="00391A56"/>
    <w:rsid w:val="00394218"/>
    <w:rsid w:val="003B240C"/>
    <w:rsid w:val="003C1397"/>
    <w:rsid w:val="003C155C"/>
    <w:rsid w:val="003C7D7F"/>
    <w:rsid w:val="003E393B"/>
    <w:rsid w:val="003E3B1E"/>
    <w:rsid w:val="003E3C7D"/>
    <w:rsid w:val="003F4E49"/>
    <w:rsid w:val="004018D8"/>
    <w:rsid w:val="004051CD"/>
    <w:rsid w:val="0040651A"/>
    <w:rsid w:val="00410C41"/>
    <w:rsid w:val="00415E31"/>
    <w:rsid w:val="00416E70"/>
    <w:rsid w:val="00434183"/>
    <w:rsid w:val="00434FC2"/>
    <w:rsid w:val="00435DE4"/>
    <w:rsid w:val="0043667F"/>
    <w:rsid w:val="004406B9"/>
    <w:rsid w:val="00443FF2"/>
    <w:rsid w:val="004552CC"/>
    <w:rsid w:val="00465410"/>
    <w:rsid w:val="004715EF"/>
    <w:rsid w:val="0047244A"/>
    <w:rsid w:val="004754BA"/>
    <w:rsid w:val="00480C9D"/>
    <w:rsid w:val="00491C68"/>
    <w:rsid w:val="00492933"/>
    <w:rsid w:val="004931F8"/>
    <w:rsid w:val="00494778"/>
    <w:rsid w:val="0049784B"/>
    <w:rsid w:val="004A3B7C"/>
    <w:rsid w:val="004A3D2F"/>
    <w:rsid w:val="004B1E6C"/>
    <w:rsid w:val="004C2A05"/>
    <w:rsid w:val="004C6911"/>
    <w:rsid w:val="004C7AEB"/>
    <w:rsid w:val="004E198C"/>
    <w:rsid w:val="004F338F"/>
    <w:rsid w:val="004F6A75"/>
    <w:rsid w:val="004F6FF0"/>
    <w:rsid w:val="005022DE"/>
    <w:rsid w:val="005056BD"/>
    <w:rsid w:val="00505752"/>
    <w:rsid w:val="00511FD7"/>
    <w:rsid w:val="0051292B"/>
    <w:rsid w:val="00520E33"/>
    <w:rsid w:val="00555F64"/>
    <w:rsid w:val="005633AD"/>
    <w:rsid w:val="00575B1F"/>
    <w:rsid w:val="005830AC"/>
    <w:rsid w:val="005A69CD"/>
    <w:rsid w:val="005D5C49"/>
    <w:rsid w:val="005D757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51D6D"/>
    <w:rsid w:val="00656173"/>
    <w:rsid w:val="00670D25"/>
    <w:rsid w:val="006716F5"/>
    <w:rsid w:val="00676A57"/>
    <w:rsid w:val="00680789"/>
    <w:rsid w:val="006A3D40"/>
    <w:rsid w:val="006A60DD"/>
    <w:rsid w:val="006D1FAA"/>
    <w:rsid w:val="006D27B9"/>
    <w:rsid w:val="006D4437"/>
    <w:rsid w:val="006D5912"/>
    <w:rsid w:val="006D7C71"/>
    <w:rsid w:val="006E475A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950AA"/>
    <w:rsid w:val="007A19AB"/>
    <w:rsid w:val="007A687D"/>
    <w:rsid w:val="007B70F3"/>
    <w:rsid w:val="007C1E9B"/>
    <w:rsid w:val="007C784B"/>
    <w:rsid w:val="007D68E0"/>
    <w:rsid w:val="007E0AAA"/>
    <w:rsid w:val="007E0C30"/>
    <w:rsid w:val="007E0F90"/>
    <w:rsid w:val="007E1C14"/>
    <w:rsid w:val="007F1DC1"/>
    <w:rsid w:val="0080564F"/>
    <w:rsid w:val="00813F2F"/>
    <w:rsid w:val="00823CDA"/>
    <w:rsid w:val="00827685"/>
    <w:rsid w:val="0083620A"/>
    <w:rsid w:val="0083637C"/>
    <w:rsid w:val="00836B7C"/>
    <w:rsid w:val="00842F7E"/>
    <w:rsid w:val="008439A2"/>
    <w:rsid w:val="008439B0"/>
    <w:rsid w:val="00845CED"/>
    <w:rsid w:val="00856787"/>
    <w:rsid w:val="0086766E"/>
    <w:rsid w:val="0088015A"/>
    <w:rsid w:val="008834C1"/>
    <w:rsid w:val="0088478D"/>
    <w:rsid w:val="00890B04"/>
    <w:rsid w:val="008A1B40"/>
    <w:rsid w:val="008C0132"/>
    <w:rsid w:val="008D67CB"/>
    <w:rsid w:val="008E3BB0"/>
    <w:rsid w:val="009111EE"/>
    <w:rsid w:val="00912313"/>
    <w:rsid w:val="00913BCE"/>
    <w:rsid w:val="009177AC"/>
    <w:rsid w:val="009239A5"/>
    <w:rsid w:val="0094070C"/>
    <w:rsid w:val="00942C31"/>
    <w:rsid w:val="00944C60"/>
    <w:rsid w:val="0095055B"/>
    <w:rsid w:val="00950AAA"/>
    <w:rsid w:val="0095188F"/>
    <w:rsid w:val="00953E5F"/>
    <w:rsid w:val="00966DE3"/>
    <w:rsid w:val="00976967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415"/>
    <w:rsid w:val="009C5802"/>
    <w:rsid w:val="009D4779"/>
    <w:rsid w:val="009D5164"/>
    <w:rsid w:val="009F4EB8"/>
    <w:rsid w:val="009F7B77"/>
    <w:rsid w:val="00A03697"/>
    <w:rsid w:val="00A06927"/>
    <w:rsid w:val="00A220D1"/>
    <w:rsid w:val="00A23091"/>
    <w:rsid w:val="00A306E0"/>
    <w:rsid w:val="00A46A65"/>
    <w:rsid w:val="00A46AE0"/>
    <w:rsid w:val="00A55D78"/>
    <w:rsid w:val="00A63DB8"/>
    <w:rsid w:val="00A67C9E"/>
    <w:rsid w:val="00A7104A"/>
    <w:rsid w:val="00A85640"/>
    <w:rsid w:val="00A92A7A"/>
    <w:rsid w:val="00A93581"/>
    <w:rsid w:val="00A96A57"/>
    <w:rsid w:val="00A97FE6"/>
    <w:rsid w:val="00AA0676"/>
    <w:rsid w:val="00AA35F7"/>
    <w:rsid w:val="00AA6B58"/>
    <w:rsid w:val="00AC35AF"/>
    <w:rsid w:val="00AC503E"/>
    <w:rsid w:val="00AD33A9"/>
    <w:rsid w:val="00AD472D"/>
    <w:rsid w:val="00AE2AA3"/>
    <w:rsid w:val="00AE4E27"/>
    <w:rsid w:val="00AF3E26"/>
    <w:rsid w:val="00B023F4"/>
    <w:rsid w:val="00B36499"/>
    <w:rsid w:val="00B418AF"/>
    <w:rsid w:val="00B569FC"/>
    <w:rsid w:val="00B6401B"/>
    <w:rsid w:val="00B6617A"/>
    <w:rsid w:val="00B70215"/>
    <w:rsid w:val="00B70C98"/>
    <w:rsid w:val="00B74028"/>
    <w:rsid w:val="00B84073"/>
    <w:rsid w:val="00B93C98"/>
    <w:rsid w:val="00BA0744"/>
    <w:rsid w:val="00BA5115"/>
    <w:rsid w:val="00BA6FD4"/>
    <w:rsid w:val="00BA7E6E"/>
    <w:rsid w:val="00BB1732"/>
    <w:rsid w:val="00BB1AB2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471A6"/>
    <w:rsid w:val="00C5656E"/>
    <w:rsid w:val="00C620F3"/>
    <w:rsid w:val="00C651A6"/>
    <w:rsid w:val="00C67A71"/>
    <w:rsid w:val="00C70DFA"/>
    <w:rsid w:val="00C922AD"/>
    <w:rsid w:val="00CA73CA"/>
    <w:rsid w:val="00CB2EDC"/>
    <w:rsid w:val="00CB2F0B"/>
    <w:rsid w:val="00CB3900"/>
    <w:rsid w:val="00CB3C31"/>
    <w:rsid w:val="00CB5C05"/>
    <w:rsid w:val="00CC7B0C"/>
    <w:rsid w:val="00CD57F7"/>
    <w:rsid w:val="00CE0CDC"/>
    <w:rsid w:val="00CE1B5D"/>
    <w:rsid w:val="00CE6C24"/>
    <w:rsid w:val="00CF10BC"/>
    <w:rsid w:val="00D0247E"/>
    <w:rsid w:val="00D0310B"/>
    <w:rsid w:val="00D1575D"/>
    <w:rsid w:val="00D16D0B"/>
    <w:rsid w:val="00D21F78"/>
    <w:rsid w:val="00D47EAE"/>
    <w:rsid w:val="00D51D4A"/>
    <w:rsid w:val="00D54186"/>
    <w:rsid w:val="00D60BEE"/>
    <w:rsid w:val="00D77E7E"/>
    <w:rsid w:val="00D953D9"/>
    <w:rsid w:val="00DA1EF5"/>
    <w:rsid w:val="00DA20E2"/>
    <w:rsid w:val="00DA540F"/>
    <w:rsid w:val="00DA7474"/>
    <w:rsid w:val="00DB054B"/>
    <w:rsid w:val="00DB1DA5"/>
    <w:rsid w:val="00DB6E69"/>
    <w:rsid w:val="00DC2CB6"/>
    <w:rsid w:val="00DC74FA"/>
    <w:rsid w:val="00DF105F"/>
    <w:rsid w:val="00E02A8B"/>
    <w:rsid w:val="00E06EA5"/>
    <w:rsid w:val="00E23545"/>
    <w:rsid w:val="00E349FE"/>
    <w:rsid w:val="00E37C9D"/>
    <w:rsid w:val="00E41188"/>
    <w:rsid w:val="00E60063"/>
    <w:rsid w:val="00E602C8"/>
    <w:rsid w:val="00E64A95"/>
    <w:rsid w:val="00E7402C"/>
    <w:rsid w:val="00E82FC5"/>
    <w:rsid w:val="00E859B0"/>
    <w:rsid w:val="00E91D01"/>
    <w:rsid w:val="00E94C2A"/>
    <w:rsid w:val="00EA2CEC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75CD"/>
    <w:rsid w:val="00F55835"/>
    <w:rsid w:val="00F5721A"/>
    <w:rsid w:val="00F57630"/>
    <w:rsid w:val="00F706D0"/>
    <w:rsid w:val="00F708CE"/>
    <w:rsid w:val="00F7449C"/>
    <w:rsid w:val="00F8630A"/>
    <w:rsid w:val="00F86B73"/>
    <w:rsid w:val="00F9314C"/>
    <w:rsid w:val="00FB4758"/>
    <w:rsid w:val="00FD0E99"/>
    <w:rsid w:val="00FD430B"/>
    <w:rsid w:val="00FD525A"/>
    <w:rsid w:val="00FE77B7"/>
    <w:rsid w:val="00FF5C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Heading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Heading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Heading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Heading4">
    <w:name w:val="heading 4"/>
    <w:basedOn w:val="Heading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Heading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Heading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Heading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Heading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Heading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PageNumber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semiHidden/>
    <w:rsid w:val="002A0D3E"/>
    <w:rPr>
      <w:color w:val="0000FF"/>
      <w:u w:val="single"/>
    </w:rPr>
  </w:style>
  <w:style w:type="character" w:styleId="FollowedHyperlink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BodyText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BodyText">
    <w:name w:val="Body Text"/>
    <w:basedOn w:val="Normal"/>
    <w:semiHidden/>
    <w:rsid w:val="002A0D3E"/>
  </w:style>
  <w:style w:type="paragraph" w:styleId="List">
    <w:name w:val="List"/>
    <w:basedOn w:val="BodyText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TOC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TOC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TOC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FootnoteText">
    <w:name w:val="footnote text"/>
    <w:basedOn w:val="Normal"/>
    <w:semiHidden/>
    <w:rsid w:val="002A0D3E"/>
    <w:pPr>
      <w:ind w:firstLine="0"/>
    </w:pPr>
  </w:style>
  <w:style w:type="paragraph" w:styleId="Title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itle">
    <w:name w:val="Subtitle"/>
    <w:basedOn w:val="Normal"/>
    <w:next w:val="BodyText"/>
    <w:qFormat/>
    <w:rsid w:val="002A0D3E"/>
    <w:pPr>
      <w:ind w:firstLine="0"/>
      <w:jc w:val="left"/>
    </w:pPr>
    <w:rPr>
      <w:b/>
    </w:rPr>
  </w:style>
  <w:style w:type="paragraph" w:styleId="Header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Footer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BodyTextIndent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TOC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itle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TOC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itle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TOC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IndexHeading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phy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EndnoteText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itle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TOC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TOC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TOC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Quote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itle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Heading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BalloonText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2A0D3E"/>
  </w:style>
  <w:style w:type="paragraph" w:styleId="DocumentMap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semiHidden/>
    <w:rsid w:val="002A0D3E"/>
    <w:rPr>
      <w:b/>
    </w:rPr>
  </w:style>
  <w:style w:type="paragraph" w:styleId="TableofFigures">
    <w:name w:val="table of figures"/>
    <w:basedOn w:val="Normal"/>
    <w:next w:val="Normal"/>
    <w:semiHidden/>
    <w:rsid w:val="00CB2EDC"/>
    <w:pPr>
      <w:spacing w:after="0"/>
      <w:jc w:val="left"/>
    </w:pPr>
  </w:style>
  <w:style w:type="character" w:styleId="CommentReference">
    <w:name w:val="annotation reference"/>
    <w:basedOn w:val="DefaultParagraphFont"/>
    <w:uiPriority w:val="99"/>
    <w:semiHidden/>
    <w:unhideWhenUsed/>
    <w:rsid w:val="00E235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354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354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35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Heading1"/>
    <w:rsid w:val="00EB3D1A"/>
    <w:pPr>
      <w:jc w:val="center"/>
    </w:pPr>
    <w:rPr>
      <w:bCs/>
    </w:rPr>
  </w:style>
  <w:style w:type="paragraph" w:customStyle="1" w:styleId="TitleNoNumber">
    <w:name w:val="Title No Number"/>
    <w:basedOn w:val="Heading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itle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Caption">
    <w:name w:val="caption"/>
    <w:basedOn w:val="Normal"/>
    <w:next w:val="Normal"/>
    <w:qFormat/>
    <w:rsid w:val="004F338F"/>
    <w:rPr>
      <w:b/>
      <w:bCs/>
      <w:sz w:val="20"/>
    </w:rPr>
  </w:style>
  <w:style w:type="table" w:styleId="TableGrid">
    <w:name w:val="Table Grid"/>
    <w:basedOn w:val="Table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le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MediumList1-Accent5">
    <w:name w:val="Medium List 1 Accent 5"/>
    <w:basedOn w:val="Table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MediumList1-Accent3">
    <w:name w:val="Medium List 1 Accent 3"/>
    <w:basedOn w:val="Table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MediumList1-Accent4">
    <w:name w:val="Medium List 1 Accent 4"/>
    <w:basedOn w:val="Table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ghtList-Accent5">
    <w:name w:val="Light List Accent 5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ghtList-Accent2">
    <w:name w:val="Light List Accent 2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ghtList-Accent3">
    <w:name w:val="Light List Accent 3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ghtList-Accent4">
    <w:name w:val="Light List Accent 4"/>
    <w:basedOn w:val="Table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LightShading-Accent5">
    <w:name w:val="Light Shading Accent 5"/>
    <w:basedOn w:val="Table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ghtList-Accent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ghtList-Accent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ion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</w:pPr>
    <w:rPr>
      <w:rFonts w:ascii="Courier New" w:hAnsi="Courier New"/>
      <w:sz w:val="16"/>
    </w:rPr>
  </w:style>
  <w:style w:type="paragraph" w:styleId="ListParagraph">
    <w:name w:val="List Paragraph"/>
    <w:basedOn w:val="Normal"/>
    <w:uiPriority w:val="34"/>
    <w:qFormat/>
    <w:rsid w:val="00A55D7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dex.html/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oleObject" Target="embeddings/oleObject2.bin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hyperlink" Target="http://index.html/" TargetMode="External"/><Relationship Id="rId19" Type="http://schemas.openxmlformats.org/officeDocument/2006/relationships/image" Target="media/image4.png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0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1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2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13</b:RefOrder>
  </b:Source>
  <b:Source>
    <b:Tag>SAM97</b:Tag>
    <b:SourceType>Book</b:SourceType>
    <b:Guid>{29C9744C-3BA2-494C-8A5C-701B362D8B15}</b:Guid>
    <b:LCID>0</b:LCID>
    <b:Author>
      <b:Author>
        <b:NameList>
          <b:Person>
            <b:Last>Sametinger</b:Last>
            <b:First>J.</b:First>
          </b:Person>
        </b:NameList>
      </b:Author>
    </b:Author>
    <b:Title>Software Engineering with Reusable Components</b:Title>
    <b:Year>1997</b:Year>
    <b:Publisher>Springer-Verlag</b:Publisher>
    <b:RefOrder>9</b:RefOrder>
  </b:Source>
</b:Sources>
</file>

<file path=customXml/itemProps1.xml><?xml version="1.0" encoding="utf-8"?>
<ds:datastoreItem xmlns:ds="http://schemas.openxmlformats.org/officeDocument/2006/customXml" ds:itemID="{9B1F0DCB-C56D-4C8E-9B8A-A2EE6FB57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1</TotalTime>
  <Pages>40</Pages>
  <Words>8688</Words>
  <Characters>46919</Characters>
  <Application>Microsoft Office Word</Application>
  <DocSecurity>0</DocSecurity>
  <Lines>390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55497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20</cp:revision>
  <cp:lastPrinted>2009-06-03T23:16:00Z</cp:lastPrinted>
  <dcterms:created xsi:type="dcterms:W3CDTF">2009-05-30T18:58:00Z</dcterms:created>
  <dcterms:modified xsi:type="dcterms:W3CDTF">2009-06-03T23:17:00Z</dcterms:modified>
</cp:coreProperties>
</file>